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tags/tag1.xml" ContentType="application/vnd.openxmlformats-officedocument.presentationml.tags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3"/>
  </p:sldMasterIdLst>
  <p:notesMasterIdLst>
    <p:notesMasterId r:id="rId18"/>
  </p:notesMasterIdLst>
  <p:sldIdLst>
    <p:sldId id="256" r:id="rId4"/>
    <p:sldId id="267" r:id="rId5"/>
    <p:sldId id="270" r:id="rId6"/>
    <p:sldId id="271" r:id="rId7"/>
    <p:sldId id="273" r:id="rId8"/>
    <p:sldId id="274" r:id="rId9"/>
    <p:sldId id="275" r:id="rId10"/>
    <p:sldId id="276" r:id="rId11"/>
    <p:sldId id="285" r:id="rId12"/>
    <p:sldId id="288" r:id="rId13"/>
    <p:sldId id="289" r:id="rId14"/>
    <p:sldId id="266" r:id="rId15"/>
    <p:sldId id="292" r:id="rId16"/>
    <p:sldId id="263" r:id="rId17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Palatino Linotype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Palatino Linotype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Palatino Linotype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Palatino Linotype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Palatino Linotype" pitchFamily="18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Palatino Linotype" pitchFamily="18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Palatino Linotype" pitchFamily="18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Palatino Linotype" pitchFamily="18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Palatino Linotype" pitchFamily="18" charset="0"/>
        <a:ea typeface="+mn-ea"/>
        <a:cs typeface="+mn-cs"/>
      </a:defRPr>
    </a:lvl9pPr>
  </p:defaultTextStyle>
  <p:extLst>
    <p:ext uri="{521415D9-36F7-43E2-AB2F-B90AF26B5E84}">
      <p14:sectionLst xmlns="" xmlns:p14="http://schemas.microsoft.com/office/powerpoint/2010/main">
        <p14:section name="Hidden slides" id="{652F01A9-1A51-45E9-901F-DF0C5E9DE5E7}">
          <p14:sldIdLst>
            <p14:sldId id="266"/>
          </p14:sldIdLst>
        </p14:section>
        <p14:section name="Plants presentation" id="{45D3D37B-90F5-4B59-A291-9C68D741E222}">
          <p14:sldIdLst>
            <p14:sldId id="256"/>
            <p14:sldId id="257"/>
            <p14:sldId id="264"/>
            <p14:sldId id="258"/>
            <p14:sldId id="263"/>
            <p14:sldId id="259"/>
            <p14:sldId id="262"/>
            <p14:sldId id="260"/>
            <p14:sldId id="265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CC33"/>
    <a:srgbClr val="FF3300"/>
    <a:srgbClr val="3333CC"/>
    <a:srgbClr val="0000FF"/>
    <a:srgbClr val="FFCCFF"/>
    <a:srgbClr val="FFFF89"/>
    <a:srgbClr val="000000"/>
    <a:srgbClr val="CCFF66"/>
    <a:srgbClr val="CC6600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775DCB02-9BB8-47FD-8907-85C794F793BA}" styleName="نمط ذو سمات 1 - تمييز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616DA210-FB5B-4158-B5E0-FEB733F419BA}" styleName="النمط الفاتح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84748" autoAdjust="0"/>
  </p:normalViewPr>
  <p:slideViewPr>
    <p:cSldViewPr>
      <p:cViewPr varScale="1">
        <p:scale>
          <a:sx n="66" d="100"/>
          <a:sy n="66" d="100"/>
        </p:scale>
        <p:origin x="-1284" y="-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notesMaster" Target="notesMasters/notesMaster1.xml"/><Relationship Id="rId3" Type="http://schemas.openxmlformats.org/officeDocument/2006/relationships/slideMaster" Target="slideMasters/slideMaster1.xml"/><Relationship Id="rId21" Type="http://schemas.openxmlformats.org/officeDocument/2006/relationships/theme" Target="theme/theme1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" Type="http://schemas.openxmlformats.org/officeDocument/2006/relationships/customXml" Target="../customXml/item2.xml"/><Relationship Id="rId16" Type="http://schemas.openxmlformats.org/officeDocument/2006/relationships/slide" Target="slides/slide13.xml"/><Relationship Id="rId20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10" Type="http://schemas.openxmlformats.org/officeDocument/2006/relationships/slide" Target="slides/slide7.xml"/><Relationship Id="rId19" Type="http://schemas.openxmlformats.org/officeDocument/2006/relationships/presProps" Target="pres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967C4CF-28C9-47CF-9CF3-4C4A9C6734D4}" type="datetimeFigureOut">
              <a:rPr lang="en-US" smtClean="0"/>
              <a:pPr/>
              <a:t>3/22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E34FB99-CAF6-44AD-9896-E8E9298BD75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53073637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عنصر نائب لصورة الشريحة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عنصر نائب للملاحظات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ar-SA" dirty="0"/>
          </a:p>
        </p:txBody>
      </p:sp>
      <p:sp>
        <p:nvSpPr>
          <p:cNvPr id="4" name="عنصر نائب لرقم الشريحة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743D9E-BE6B-42A0-A6A6-37746C595387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5C0D8D-45F6-4FDF-AAA8-37A4DD3B408D}" type="slidenum">
              <a:rPr lang="en-US"/>
              <a:pPr/>
              <a:t>13</a:t>
            </a:fld>
            <a:endParaRPr lang="en-US"/>
          </a:p>
        </p:txBody>
      </p:sp>
      <p:sp>
        <p:nvSpPr>
          <p:cNvPr id="52226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ar-SA"/>
          </a:p>
        </p:txBody>
      </p:sp>
      <p:sp>
        <p:nvSpPr>
          <p:cNvPr id="52227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 anchor="b"/>
          <a:lstStyle/>
          <a:p>
            <a:pPr algn="r" eaLnBrk="0" hangingPunct="0"/>
            <a:r>
              <a:rPr lang="hu-HU" sz="1200">
                <a:latin typeface="Times New Roman" pitchFamily="18" charset="0"/>
              </a:rPr>
              <a:t>3</a:t>
            </a:r>
          </a:p>
        </p:txBody>
      </p:sp>
      <p:sp>
        <p:nvSpPr>
          <p:cNvPr id="52228" name="Rectangle 4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ln w="12700" cap="flat">
            <a:solidFill>
              <a:schemeClr val="tx1"/>
            </a:solidFill>
          </a:ln>
        </p:spPr>
      </p:sp>
      <p:sp>
        <p:nvSpPr>
          <p:cNvPr id="52229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ln/>
        </p:spPr>
        <p:txBody>
          <a:bodyPr lIns="90488" tIns="44450" rIns="90488" bIns="44450"/>
          <a:lstStyle/>
          <a:p>
            <a:endParaRPr lang="en-GB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1.xml"/><Relationship Id="rId2" Type="http://schemas.openxmlformats.org/officeDocument/2006/relationships/tags" Target="../tags/tag1.xml"/><Relationship Id="rId1" Type="http://schemas.openxmlformats.org/officeDocument/2006/relationships/customXml" Target="../../customXml/item1.xml"/><Relationship Id="rId4" Type="http://schemas.openxmlformats.org/officeDocument/2006/relationships/image" Target="../media/image1.png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شريحة عنوان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97"/>
          <p:cNvGrpSpPr>
            <a:grpSpLocks/>
          </p:cNvGrpSpPr>
          <p:nvPr/>
        </p:nvGrpSpPr>
        <p:grpSpPr bwMode="auto">
          <a:xfrm>
            <a:off x="-25400" y="0"/>
            <a:ext cx="9163050" cy="7027863"/>
            <a:chOff x="-16" y="0"/>
            <a:chExt cx="5772" cy="4427"/>
          </a:xfrm>
        </p:grpSpPr>
        <p:grpSp>
          <p:nvGrpSpPr>
            <p:cNvPr id="5" name="Group 98"/>
            <p:cNvGrpSpPr>
              <a:grpSpLocks/>
            </p:cNvGrpSpPr>
            <p:nvPr/>
          </p:nvGrpSpPr>
          <p:grpSpPr bwMode="auto">
            <a:xfrm>
              <a:off x="-16" y="0"/>
              <a:ext cx="5771" cy="4427"/>
              <a:chOff x="-14" y="-3"/>
              <a:chExt cx="5771" cy="4427"/>
            </a:xfrm>
          </p:grpSpPr>
          <p:grpSp>
            <p:nvGrpSpPr>
              <p:cNvPr id="7" name="Group 99"/>
              <p:cNvGrpSpPr>
                <a:grpSpLocks/>
              </p:cNvGrpSpPr>
              <p:nvPr/>
            </p:nvGrpSpPr>
            <p:grpSpPr bwMode="auto">
              <a:xfrm>
                <a:off x="1834" y="-2"/>
                <a:ext cx="209" cy="4316"/>
                <a:chOff x="1834" y="-2"/>
                <a:chExt cx="209" cy="4316"/>
              </a:xfrm>
            </p:grpSpPr>
            <p:sp>
              <p:nvSpPr>
                <p:cNvPr id="92" name="Freeform 100"/>
                <p:cNvSpPr>
                  <a:spLocks/>
                </p:cNvSpPr>
                <p:nvPr/>
              </p:nvSpPr>
              <p:spPr bwMode="hidden">
                <a:xfrm>
                  <a:off x="1834" y="0"/>
                  <a:ext cx="209" cy="4314"/>
                </a:xfrm>
                <a:custGeom>
                  <a:avLst/>
                  <a:gdLst>
                    <a:gd name="T0" fmla="*/ 14 w 209"/>
                    <a:gd name="T1" fmla="*/ 4314 h 4314"/>
                    <a:gd name="T2" fmla="*/ 19 w 209"/>
                    <a:gd name="T3" fmla="*/ 3207 h 4314"/>
                    <a:gd name="T4" fmla="*/ 3 w 209"/>
                    <a:gd name="T5" fmla="*/ 2467 h 4314"/>
                    <a:gd name="T6" fmla="*/ 3 w 209"/>
                    <a:gd name="T7" fmla="*/ 2330 h 4314"/>
                    <a:gd name="T8" fmla="*/ 8 w 209"/>
                    <a:gd name="T9" fmla="*/ 2288 h 4314"/>
                    <a:gd name="T10" fmla="*/ 10 w 209"/>
                    <a:gd name="T11" fmla="*/ 2244 h 4314"/>
                    <a:gd name="T12" fmla="*/ 3 w 209"/>
                    <a:gd name="T13" fmla="*/ 2193 h 4314"/>
                    <a:gd name="T14" fmla="*/ 3 w 209"/>
                    <a:gd name="T15" fmla="*/ 2103 h 4314"/>
                    <a:gd name="T16" fmla="*/ 12 w 209"/>
                    <a:gd name="T17" fmla="*/ 1849 h 4314"/>
                    <a:gd name="T18" fmla="*/ 10 w 209"/>
                    <a:gd name="T19" fmla="*/ 1270 h 4314"/>
                    <a:gd name="T20" fmla="*/ 12 w 209"/>
                    <a:gd name="T21" fmla="*/ 0 h 4314"/>
                    <a:gd name="T22" fmla="*/ 34 w 209"/>
                    <a:gd name="T23" fmla="*/ 4 h 4314"/>
                    <a:gd name="T24" fmla="*/ 37 w 209"/>
                    <a:gd name="T25" fmla="*/ 1026 h 4314"/>
                    <a:gd name="T26" fmla="*/ 36 w 209"/>
                    <a:gd name="T27" fmla="*/ 1897 h 4314"/>
                    <a:gd name="T28" fmla="*/ 25 w 209"/>
                    <a:gd name="T29" fmla="*/ 2105 h 4314"/>
                    <a:gd name="T30" fmla="*/ 39 w 209"/>
                    <a:gd name="T31" fmla="*/ 2212 h 4314"/>
                    <a:gd name="T32" fmla="*/ 102 w 209"/>
                    <a:gd name="T33" fmla="*/ 2228 h 4314"/>
                    <a:gd name="T34" fmla="*/ 163 w 209"/>
                    <a:gd name="T35" fmla="*/ 2228 h 4314"/>
                    <a:gd name="T36" fmla="*/ 181 w 209"/>
                    <a:gd name="T37" fmla="*/ 2184 h 4314"/>
                    <a:gd name="T38" fmla="*/ 180 w 209"/>
                    <a:gd name="T39" fmla="*/ 2077 h 4314"/>
                    <a:gd name="T40" fmla="*/ 178 w 209"/>
                    <a:gd name="T41" fmla="*/ 1969 h 4314"/>
                    <a:gd name="T42" fmla="*/ 173 w 209"/>
                    <a:gd name="T43" fmla="*/ 1817 h 4314"/>
                    <a:gd name="T44" fmla="*/ 167 w 209"/>
                    <a:gd name="T45" fmla="*/ 3 h 4314"/>
                    <a:gd name="T46" fmla="*/ 202 w 209"/>
                    <a:gd name="T47" fmla="*/ 6 h 4314"/>
                    <a:gd name="T48" fmla="*/ 195 w 209"/>
                    <a:gd name="T49" fmla="*/ 701 h 4314"/>
                    <a:gd name="T50" fmla="*/ 198 w 209"/>
                    <a:gd name="T51" fmla="*/ 1841 h 4314"/>
                    <a:gd name="T52" fmla="*/ 209 w 209"/>
                    <a:gd name="T53" fmla="*/ 2148 h 4314"/>
                    <a:gd name="T54" fmla="*/ 198 w 209"/>
                    <a:gd name="T55" fmla="*/ 2264 h 4314"/>
                    <a:gd name="T56" fmla="*/ 206 w 209"/>
                    <a:gd name="T57" fmla="*/ 2330 h 4314"/>
                    <a:gd name="T58" fmla="*/ 206 w 209"/>
                    <a:gd name="T59" fmla="*/ 2512 h 4314"/>
                    <a:gd name="T60" fmla="*/ 193 w 209"/>
                    <a:gd name="T61" fmla="*/ 3287 h 4314"/>
                    <a:gd name="T62" fmla="*/ 197 w 209"/>
                    <a:gd name="T63" fmla="*/ 4314 h 4314"/>
                    <a:gd name="T64" fmla="*/ 176 w 209"/>
                    <a:gd name="T65" fmla="*/ 4313 h 4314"/>
                    <a:gd name="T66" fmla="*/ 175 w 209"/>
                    <a:gd name="T67" fmla="*/ 3786 h 4314"/>
                    <a:gd name="T68" fmla="*/ 171 w 209"/>
                    <a:gd name="T69" fmla="*/ 3391 h 4314"/>
                    <a:gd name="T70" fmla="*/ 178 w 209"/>
                    <a:gd name="T71" fmla="*/ 2720 h 4314"/>
                    <a:gd name="T72" fmla="*/ 185 w 209"/>
                    <a:gd name="T73" fmla="*/ 2356 h 4314"/>
                    <a:gd name="T74" fmla="*/ 170 w 209"/>
                    <a:gd name="T75" fmla="*/ 2288 h 4314"/>
                    <a:gd name="T76" fmla="*/ 103 w 209"/>
                    <a:gd name="T77" fmla="*/ 2308 h 4314"/>
                    <a:gd name="T78" fmla="*/ 41 w 209"/>
                    <a:gd name="T79" fmla="*/ 2296 h 4314"/>
                    <a:gd name="T80" fmla="*/ 23 w 209"/>
                    <a:gd name="T81" fmla="*/ 2467 h 4314"/>
                    <a:gd name="T82" fmla="*/ 37 w 209"/>
                    <a:gd name="T83" fmla="*/ 2955 h 4314"/>
                    <a:gd name="T84" fmla="*/ 39 w 209"/>
                    <a:gd name="T85" fmla="*/ 3730 h 4314"/>
                    <a:gd name="T86" fmla="*/ 37 w 209"/>
                    <a:gd name="T87" fmla="*/ 4313 h 4314"/>
                    <a:gd name="T88" fmla="*/ 14 w 209"/>
                    <a:gd name="T89" fmla="*/ 4314 h 4314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0" t="0" r="r" b="b"/>
                  <a:pathLst>
                    <a:path w="209" h="4314">
                      <a:moveTo>
                        <a:pt x="14" y="4314"/>
                      </a:moveTo>
                      <a:cubicBezTo>
                        <a:pt x="11" y="4130"/>
                        <a:pt x="21" y="3515"/>
                        <a:pt x="19" y="3207"/>
                      </a:cubicBezTo>
                      <a:cubicBezTo>
                        <a:pt x="17" y="2899"/>
                        <a:pt x="5" y="2613"/>
                        <a:pt x="3" y="2467"/>
                      </a:cubicBezTo>
                      <a:cubicBezTo>
                        <a:pt x="0" y="2321"/>
                        <a:pt x="2" y="2360"/>
                        <a:pt x="3" y="2330"/>
                      </a:cubicBezTo>
                      <a:cubicBezTo>
                        <a:pt x="3" y="2300"/>
                        <a:pt x="7" y="2302"/>
                        <a:pt x="8" y="2288"/>
                      </a:cubicBezTo>
                      <a:cubicBezTo>
                        <a:pt x="10" y="2274"/>
                        <a:pt x="11" y="2260"/>
                        <a:pt x="10" y="2244"/>
                      </a:cubicBezTo>
                      <a:cubicBezTo>
                        <a:pt x="9" y="2228"/>
                        <a:pt x="4" y="2217"/>
                        <a:pt x="3" y="2193"/>
                      </a:cubicBezTo>
                      <a:cubicBezTo>
                        <a:pt x="1" y="2169"/>
                        <a:pt x="1" y="2159"/>
                        <a:pt x="3" y="2103"/>
                      </a:cubicBezTo>
                      <a:cubicBezTo>
                        <a:pt x="4" y="2046"/>
                        <a:pt x="11" y="1988"/>
                        <a:pt x="12" y="1849"/>
                      </a:cubicBezTo>
                      <a:cubicBezTo>
                        <a:pt x="13" y="1710"/>
                        <a:pt x="10" y="1578"/>
                        <a:pt x="10" y="1270"/>
                      </a:cubicBezTo>
                      <a:cubicBezTo>
                        <a:pt x="10" y="961"/>
                        <a:pt x="8" y="211"/>
                        <a:pt x="12" y="0"/>
                      </a:cubicBezTo>
                      <a:lnTo>
                        <a:pt x="34" y="4"/>
                      </a:lnTo>
                      <a:cubicBezTo>
                        <a:pt x="38" y="175"/>
                        <a:pt x="37" y="711"/>
                        <a:pt x="37" y="1026"/>
                      </a:cubicBezTo>
                      <a:cubicBezTo>
                        <a:pt x="38" y="1342"/>
                        <a:pt x="38" y="1717"/>
                        <a:pt x="36" y="1897"/>
                      </a:cubicBezTo>
                      <a:cubicBezTo>
                        <a:pt x="39" y="1973"/>
                        <a:pt x="29" y="2051"/>
                        <a:pt x="25" y="2105"/>
                      </a:cubicBezTo>
                      <a:cubicBezTo>
                        <a:pt x="22" y="2164"/>
                        <a:pt x="20" y="2202"/>
                        <a:pt x="39" y="2212"/>
                      </a:cubicBezTo>
                      <a:cubicBezTo>
                        <a:pt x="57" y="2226"/>
                        <a:pt x="81" y="2231"/>
                        <a:pt x="102" y="2228"/>
                      </a:cubicBezTo>
                      <a:cubicBezTo>
                        <a:pt x="123" y="2231"/>
                        <a:pt x="150" y="2235"/>
                        <a:pt x="163" y="2228"/>
                      </a:cubicBezTo>
                      <a:cubicBezTo>
                        <a:pt x="176" y="2221"/>
                        <a:pt x="178" y="2209"/>
                        <a:pt x="181" y="2184"/>
                      </a:cubicBezTo>
                      <a:cubicBezTo>
                        <a:pt x="184" y="2159"/>
                        <a:pt x="180" y="2113"/>
                        <a:pt x="180" y="2077"/>
                      </a:cubicBezTo>
                      <a:cubicBezTo>
                        <a:pt x="179" y="2041"/>
                        <a:pt x="179" y="2012"/>
                        <a:pt x="178" y="1969"/>
                      </a:cubicBezTo>
                      <a:cubicBezTo>
                        <a:pt x="174" y="1922"/>
                        <a:pt x="175" y="2145"/>
                        <a:pt x="173" y="1817"/>
                      </a:cubicBezTo>
                      <a:cubicBezTo>
                        <a:pt x="171" y="1490"/>
                        <a:pt x="163" y="305"/>
                        <a:pt x="167" y="3"/>
                      </a:cubicBezTo>
                      <a:lnTo>
                        <a:pt x="202" y="6"/>
                      </a:lnTo>
                      <a:cubicBezTo>
                        <a:pt x="206" y="122"/>
                        <a:pt x="195" y="395"/>
                        <a:pt x="195" y="701"/>
                      </a:cubicBezTo>
                      <a:cubicBezTo>
                        <a:pt x="194" y="1006"/>
                        <a:pt x="196" y="1600"/>
                        <a:pt x="198" y="1841"/>
                      </a:cubicBezTo>
                      <a:cubicBezTo>
                        <a:pt x="197" y="1985"/>
                        <a:pt x="209" y="2095"/>
                        <a:pt x="209" y="2148"/>
                      </a:cubicBezTo>
                      <a:cubicBezTo>
                        <a:pt x="209" y="2201"/>
                        <a:pt x="203" y="2212"/>
                        <a:pt x="198" y="2264"/>
                      </a:cubicBezTo>
                      <a:cubicBezTo>
                        <a:pt x="208" y="2285"/>
                        <a:pt x="205" y="2289"/>
                        <a:pt x="206" y="2330"/>
                      </a:cubicBezTo>
                      <a:cubicBezTo>
                        <a:pt x="208" y="2371"/>
                        <a:pt x="209" y="2352"/>
                        <a:pt x="206" y="2512"/>
                      </a:cubicBezTo>
                      <a:cubicBezTo>
                        <a:pt x="204" y="2672"/>
                        <a:pt x="194" y="2987"/>
                        <a:pt x="193" y="3287"/>
                      </a:cubicBezTo>
                      <a:cubicBezTo>
                        <a:pt x="192" y="3587"/>
                        <a:pt x="200" y="4143"/>
                        <a:pt x="197" y="4314"/>
                      </a:cubicBezTo>
                      <a:lnTo>
                        <a:pt x="176" y="4313"/>
                      </a:lnTo>
                      <a:cubicBezTo>
                        <a:pt x="172" y="4225"/>
                        <a:pt x="176" y="3940"/>
                        <a:pt x="175" y="3786"/>
                      </a:cubicBezTo>
                      <a:cubicBezTo>
                        <a:pt x="174" y="3632"/>
                        <a:pt x="171" y="3568"/>
                        <a:pt x="171" y="3391"/>
                      </a:cubicBezTo>
                      <a:cubicBezTo>
                        <a:pt x="172" y="3213"/>
                        <a:pt x="176" y="2892"/>
                        <a:pt x="178" y="2720"/>
                      </a:cubicBezTo>
                      <a:cubicBezTo>
                        <a:pt x="180" y="2547"/>
                        <a:pt x="186" y="2428"/>
                        <a:pt x="185" y="2356"/>
                      </a:cubicBezTo>
                      <a:cubicBezTo>
                        <a:pt x="183" y="2332"/>
                        <a:pt x="187" y="2295"/>
                        <a:pt x="170" y="2288"/>
                      </a:cubicBezTo>
                      <a:cubicBezTo>
                        <a:pt x="158" y="2275"/>
                        <a:pt x="125" y="2307"/>
                        <a:pt x="103" y="2308"/>
                      </a:cubicBezTo>
                      <a:cubicBezTo>
                        <a:pt x="82" y="2309"/>
                        <a:pt x="54" y="2270"/>
                        <a:pt x="41" y="2296"/>
                      </a:cubicBezTo>
                      <a:cubicBezTo>
                        <a:pt x="27" y="2322"/>
                        <a:pt x="23" y="2357"/>
                        <a:pt x="23" y="2467"/>
                      </a:cubicBezTo>
                      <a:cubicBezTo>
                        <a:pt x="22" y="2577"/>
                        <a:pt x="35" y="2745"/>
                        <a:pt x="37" y="2955"/>
                      </a:cubicBezTo>
                      <a:cubicBezTo>
                        <a:pt x="40" y="3166"/>
                        <a:pt x="39" y="3503"/>
                        <a:pt x="39" y="3730"/>
                      </a:cubicBezTo>
                      <a:cubicBezTo>
                        <a:pt x="39" y="3957"/>
                        <a:pt x="41" y="4216"/>
                        <a:pt x="37" y="4313"/>
                      </a:cubicBezTo>
                      <a:lnTo>
                        <a:pt x="14" y="4314"/>
                      </a:ln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3" name="Freeform 101"/>
                <p:cNvSpPr>
                  <a:spLocks/>
                </p:cNvSpPr>
                <p:nvPr/>
              </p:nvSpPr>
              <p:spPr bwMode="hidden">
                <a:xfrm flipV="1">
                  <a:off x="1943" y="-2"/>
                  <a:ext cx="47" cy="2199"/>
                </a:xfrm>
                <a:custGeom>
                  <a:avLst/>
                  <a:gdLst>
                    <a:gd name="T0" fmla="*/ 12 w 110"/>
                    <a:gd name="T1" fmla="*/ 492 h 2131"/>
                    <a:gd name="T2" fmla="*/ 10 w 110"/>
                    <a:gd name="T3" fmla="*/ 224 h 2131"/>
                    <a:gd name="T4" fmla="*/ 5 w 110"/>
                    <a:gd name="T5" fmla="*/ 84 h 2131"/>
                    <a:gd name="T6" fmla="*/ 1 w 110"/>
                    <a:gd name="T7" fmla="*/ 30 h 2131"/>
                    <a:gd name="T8" fmla="*/ 13 w 110"/>
                    <a:gd name="T9" fmla="*/ 5 h 2131"/>
                    <a:gd name="T10" fmla="*/ 35 w 110"/>
                    <a:gd name="T11" fmla="*/ 5 h 2131"/>
                    <a:gd name="T12" fmla="*/ 44 w 110"/>
                    <a:gd name="T13" fmla="*/ 34 h 2131"/>
                    <a:gd name="T14" fmla="*/ 46 w 110"/>
                    <a:gd name="T15" fmla="*/ 137 h 2131"/>
                    <a:gd name="T16" fmla="*/ 37 w 110"/>
                    <a:gd name="T17" fmla="*/ 381 h 2131"/>
                    <a:gd name="T18" fmla="*/ 37 w 110"/>
                    <a:gd name="T19" fmla="*/ 880 h 2131"/>
                    <a:gd name="T20" fmla="*/ 34 w 110"/>
                    <a:gd name="T21" fmla="*/ 1664 h 2131"/>
                    <a:gd name="T22" fmla="*/ 37 w 110"/>
                    <a:gd name="T23" fmla="*/ 2110 h 2131"/>
                    <a:gd name="T24" fmla="*/ 34 w 110"/>
                    <a:gd name="T25" fmla="*/ 2197 h 2131"/>
                    <a:gd name="T26" fmla="*/ 17 w 110"/>
                    <a:gd name="T27" fmla="*/ 2197 h 2131"/>
                    <a:gd name="T28" fmla="*/ 17 w 110"/>
                    <a:gd name="T29" fmla="*/ 1528 h 2131"/>
                    <a:gd name="T30" fmla="*/ 12 w 110"/>
                    <a:gd name="T31" fmla="*/ 492 h 2131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0" t="0" r="r" b="b"/>
                  <a:pathLst>
                    <a:path w="110" h="2131">
                      <a:moveTo>
                        <a:pt x="27" y="477"/>
                      </a:moveTo>
                      <a:cubicBezTo>
                        <a:pt x="24" y="266"/>
                        <a:pt x="26" y="283"/>
                        <a:pt x="23" y="217"/>
                      </a:cubicBezTo>
                      <a:cubicBezTo>
                        <a:pt x="20" y="151"/>
                        <a:pt x="14" y="112"/>
                        <a:pt x="11" y="81"/>
                      </a:cubicBezTo>
                      <a:cubicBezTo>
                        <a:pt x="8" y="50"/>
                        <a:pt x="0" y="42"/>
                        <a:pt x="3" y="29"/>
                      </a:cubicBezTo>
                      <a:cubicBezTo>
                        <a:pt x="6" y="16"/>
                        <a:pt x="18" y="9"/>
                        <a:pt x="31" y="5"/>
                      </a:cubicBezTo>
                      <a:cubicBezTo>
                        <a:pt x="44" y="1"/>
                        <a:pt x="71" y="0"/>
                        <a:pt x="83" y="5"/>
                      </a:cubicBezTo>
                      <a:cubicBezTo>
                        <a:pt x="95" y="10"/>
                        <a:pt x="99" y="12"/>
                        <a:pt x="103" y="33"/>
                      </a:cubicBezTo>
                      <a:cubicBezTo>
                        <a:pt x="107" y="54"/>
                        <a:pt x="110" y="77"/>
                        <a:pt x="107" y="133"/>
                      </a:cubicBezTo>
                      <a:cubicBezTo>
                        <a:pt x="104" y="189"/>
                        <a:pt x="90" y="249"/>
                        <a:pt x="87" y="369"/>
                      </a:cubicBezTo>
                      <a:cubicBezTo>
                        <a:pt x="84" y="489"/>
                        <a:pt x="88" y="646"/>
                        <a:pt x="87" y="853"/>
                      </a:cubicBezTo>
                      <a:cubicBezTo>
                        <a:pt x="86" y="1060"/>
                        <a:pt x="79" y="1414"/>
                        <a:pt x="79" y="1613"/>
                      </a:cubicBezTo>
                      <a:cubicBezTo>
                        <a:pt x="79" y="1812"/>
                        <a:pt x="87" y="1959"/>
                        <a:pt x="87" y="2045"/>
                      </a:cubicBezTo>
                      <a:cubicBezTo>
                        <a:pt x="87" y="2131"/>
                        <a:pt x="87" y="2115"/>
                        <a:pt x="79" y="2129"/>
                      </a:cubicBezTo>
                      <a:lnTo>
                        <a:pt x="39" y="2129"/>
                      </a:lnTo>
                      <a:cubicBezTo>
                        <a:pt x="32" y="2021"/>
                        <a:pt x="42" y="1757"/>
                        <a:pt x="39" y="1481"/>
                      </a:cubicBezTo>
                      <a:cubicBezTo>
                        <a:pt x="36" y="1205"/>
                        <a:pt x="30" y="688"/>
                        <a:pt x="27" y="477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8" name="Group 102"/>
              <p:cNvGrpSpPr>
                <a:grpSpLocks/>
              </p:cNvGrpSpPr>
              <p:nvPr/>
            </p:nvGrpSpPr>
            <p:grpSpPr bwMode="auto">
              <a:xfrm flipV="1">
                <a:off x="5312" y="0"/>
                <a:ext cx="321" cy="4318"/>
                <a:chOff x="2971" y="-3"/>
                <a:chExt cx="493" cy="4325"/>
              </a:xfrm>
            </p:grpSpPr>
            <p:sp>
              <p:nvSpPr>
                <p:cNvPr id="90" name="Freeform 103"/>
                <p:cNvSpPr>
                  <a:spLocks/>
                </p:cNvSpPr>
                <p:nvPr/>
              </p:nvSpPr>
              <p:spPr bwMode="hidden">
                <a:xfrm>
                  <a:off x="2971" y="-3"/>
                  <a:ext cx="493" cy="4323"/>
                </a:xfrm>
                <a:custGeom>
                  <a:avLst/>
                  <a:gdLst>
                    <a:gd name="T0" fmla="*/ 40 w 493"/>
                    <a:gd name="T1" fmla="*/ 7 h 4323"/>
                    <a:gd name="T2" fmla="*/ 44 w 493"/>
                    <a:gd name="T3" fmla="*/ 1111 h 4323"/>
                    <a:gd name="T4" fmla="*/ 6 w 493"/>
                    <a:gd name="T5" fmla="*/ 1852 h 4323"/>
                    <a:gd name="T6" fmla="*/ 6 w 493"/>
                    <a:gd name="T7" fmla="*/ 1989 h 4323"/>
                    <a:gd name="T8" fmla="*/ 20 w 493"/>
                    <a:gd name="T9" fmla="*/ 2031 h 4323"/>
                    <a:gd name="T10" fmla="*/ 24 w 493"/>
                    <a:gd name="T11" fmla="*/ 2075 h 4323"/>
                    <a:gd name="T12" fmla="*/ 6 w 493"/>
                    <a:gd name="T13" fmla="*/ 2126 h 4323"/>
                    <a:gd name="T14" fmla="*/ 6 w 493"/>
                    <a:gd name="T15" fmla="*/ 2217 h 4323"/>
                    <a:gd name="T16" fmla="*/ 28 w 493"/>
                    <a:gd name="T17" fmla="*/ 2471 h 4323"/>
                    <a:gd name="T18" fmla="*/ 24 w 493"/>
                    <a:gd name="T19" fmla="*/ 3051 h 4323"/>
                    <a:gd name="T20" fmla="*/ 28 w 493"/>
                    <a:gd name="T21" fmla="*/ 4323 h 4323"/>
                    <a:gd name="T22" fmla="*/ 80 w 493"/>
                    <a:gd name="T23" fmla="*/ 4319 h 4323"/>
                    <a:gd name="T24" fmla="*/ 88 w 493"/>
                    <a:gd name="T25" fmla="*/ 3295 h 4323"/>
                    <a:gd name="T26" fmla="*/ 84 w 493"/>
                    <a:gd name="T27" fmla="*/ 2423 h 4323"/>
                    <a:gd name="T28" fmla="*/ 60 w 493"/>
                    <a:gd name="T29" fmla="*/ 2215 h 4323"/>
                    <a:gd name="T30" fmla="*/ 92 w 493"/>
                    <a:gd name="T31" fmla="*/ 2107 h 4323"/>
                    <a:gd name="T32" fmla="*/ 240 w 493"/>
                    <a:gd name="T33" fmla="*/ 2091 h 4323"/>
                    <a:gd name="T34" fmla="*/ 384 w 493"/>
                    <a:gd name="T35" fmla="*/ 2091 h 4323"/>
                    <a:gd name="T36" fmla="*/ 428 w 493"/>
                    <a:gd name="T37" fmla="*/ 2135 h 4323"/>
                    <a:gd name="T38" fmla="*/ 424 w 493"/>
                    <a:gd name="T39" fmla="*/ 2243 h 4323"/>
                    <a:gd name="T40" fmla="*/ 420 w 493"/>
                    <a:gd name="T41" fmla="*/ 2351 h 4323"/>
                    <a:gd name="T42" fmla="*/ 408 w 493"/>
                    <a:gd name="T43" fmla="*/ 2503 h 4323"/>
                    <a:gd name="T44" fmla="*/ 395 w 493"/>
                    <a:gd name="T45" fmla="*/ 4320 h 4323"/>
                    <a:gd name="T46" fmla="*/ 476 w 493"/>
                    <a:gd name="T47" fmla="*/ 4317 h 4323"/>
                    <a:gd name="T48" fmla="*/ 459 w 493"/>
                    <a:gd name="T49" fmla="*/ 3621 h 4323"/>
                    <a:gd name="T50" fmla="*/ 468 w 493"/>
                    <a:gd name="T51" fmla="*/ 2479 h 4323"/>
                    <a:gd name="T52" fmla="*/ 493 w 493"/>
                    <a:gd name="T53" fmla="*/ 2172 h 4323"/>
                    <a:gd name="T54" fmla="*/ 468 w 493"/>
                    <a:gd name="T55" fmla="*/ 2055 h 4323"/>
                    <a:gd name="T56" fmla="*/ 487 w 493"/>
                    <a:gd name="T57" fmla="*/ 1989 h 4323"/>
                    <a:gd name="T58" fmla="*/ 487 w 493"/>
                    <a:gd name="T59" fmla="*/ 1807 h 4323"/>
                    <a:gd name="T60" fmla="*/ 456 w 493"/>
                    <a:gd name="T61" fmla="*/ 1031 h 4323"/>
                    <a:gd name="T62" fmla="*/ 472 w 493"/>
                    <a:gd name="T63" fmla="*/ 0 h 4323"/>
                    <a:gd name="T64" fmla="*/ 416 w 493"/>
                    <a:gd name="T65" fmla="*/ 3 h 4323"/>
                    <a:gd name="T66" fmla="*/ 412 w 493"/>
                    <a:gd name="T67" fmla="*/ 531 h 4323"/>
                    <a:gd name="T68" fmla="*/ 404 w 493"/>
                    <a:gd name="T69" fmla="*/ 927 h 4323"/>
                    <a:gd name="T70" fmla="*/ 420 w 493"/>
                    <a:gd name="T71" fmla="*/ 1599 h 4323"/>
                    <a:gd name="T72" fmla="*/ 436 w 493"/>
                    <a:gd name="T73" fmla="*/ 1963 h 4323"/>
                    <a:gd name="T74" fmla="*/ 400 w 493"/>
                    <a:gd name="T75" fmla="*/ 2031 h 4323"/>
                    <a:gd name="T76" fmla="*/ 244 w 493"/>
                    <a:gd name="T77" fmla="*/ 2011 h 4323"/>
                    <a:gd name="T78" fmla="*/ 96 w 493"/>
                    <a:gd name="T79" fmla="*/ 2023 h 4323"/>
                    <a:gd name="T80" fmla="*/ 54 w 493"/>
                    <a:gd name="T81" fmla="*/ 1852 h 4323"/>
                    <a:gd name="T82" fmla="*/ 88 w 493"/>
                    <a:gd name="T83" fmla="*/ 1363 h 4323"/>
                    <a:gd name="T84" fmla="*/ 92 w 493"/>
                    <a:gd name="T85" fmla="*/ 587 h 4323"/>
                    <a:gd name="T86" fmla="*/ 88 w 493"/>
                    <a:gd name="T87" fmla="*/ 3 h 4323"/>
                    <a:gd name="T88" fmla="*/ 40 w 493"/>
                    <a:gd name="T89" fmla="*/ 7 h 4323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0" t="0" r="r" b="b"/>
                  <a:pathLst>
                    <a:path w="493" h="4323">
                      <a:moveTo>
                        <a:pt x="40" y="7"/>
                      </a:moveTo>
                      <a:cubicBezTo>
                        <a:pt x="33" y="192"/>
                        <a:pt x="50" y="804"/>
                        <a:pt x="44" y="1111"/>
                      </a:cubicBezTo>
                      <a:cubicBezTo>
                        <a:pt x="38" y="1418"/>
                        <a:pt x="12" y="1706"/>
                        <a:pt x="6" y="1852"/>
                      </a:cubicBezTo>
                      <a:cubicBezTo>
                        <a:pt x="0" y="1998"/>
                        <a:pt x="4" y="1959"/>
                        <a:pt x="6" y="1989"/>
                      </a:cubicBezTo>
                      <a:cubicBezTo>
                        <a:pt x="8" y="2019"/>
                        <a:pt x="17" y="2017"/>
                        <a:pt x="20" y="2031"/>
                      </a:cubicBezTo>
                      <a:cubicBezTo>
                        <a:pt x="23" y="2045"/>
                        <a:pt x="26" y="2059"/>
                        <a:pt x="24" y="2075"/>
                      </a:cubicBezTo>
                      <a:cubicBezTo>
                        <a:pt x="22" y="2091"/>
                        <a:pt x="9" y="2102"/>
                        <a:pt x="6" y="2126"/>
                      </a:cubicBezTo>
                      <a:cubicBezTo>
                        <a:pt x="3" y="2150"/>
                        <a:pt x="2" y="2160"/>
                        <a:pt x="6" y="2217"/>
                      </a:cubicBezTo>
                      <a:cubicBezTo>
                        <a:pt x="10" y="2274"/>
                        <a:pt x="25" y="2332"/>
                        <a:pt x="28" y="2471"/>
                      </a:cubicBezTo>
                      <a:cubicBezTo>
                        <a:pt x="31" y="2610"/>
                        <a:pt x="24" y="2742"/>
                        <a:pt x="24" y="3051"/>
                      </a:cubicBezTo>
                      <a:cubicBezTo>
                        <a:pt x="24" y="3360"/>
                        <a:pt x="19" y="4112"/>
                        <a:pt x="28" y="4323"/>
                      </a:cubicBezTo>
                      <a:lnTo>
                        <a:pt x="80" y="4319"/>
                      </a:lnTo>
                      <a:cubicBezTo>
                        <a:pt x="90" y="4148"/>
                        <a:pt x="87" y="3611"/>
                        <a:pt x="88" y="3295"/>
                      </a:cubicBezTo>
                      <a:cubicBezTo>
                        <a:pt x="89" y="2979"/>
                        <a:pt x="89" y="2603"/>
                        <a:pt x="84" y="2423"/>
                      </a:cubicBezTo>
                      <a:cubicBezTo>
                        <a:pt x="92" y="2347"/>
                        <a:pt x="69" y="2269"/>
                        <a:pt x="60" y="2215"/>
                      </a:cubicBezTo>
                      <a:cubicBezTo>
                        <a:pt x="52" y="2155"/>
                        <a:pt x="48" y="2117"/>
                        <a:pt x="92" y="2107"/>
                      </a:cubicBezTo>
                      <a:cubicBezTo>
                        <a:pt x="134" y="2093"/>
                        <a:pt x="190" y="2088"/>
                        <a:pt x="240" y="2091"/>
                      </a:cubicBezTo>
                      <a:cubicBezTo>
                        <a:pt x="289" y="2088"/>
                        <a:pt x="353" y="2084"/>
                        <a:pt x="384" y="2091"/>
                      </a:cubicBezTo>
                      <a:cubicBezTo>
                        <a:pt x="415" y="2098"/>
                        <a:pt x="421" y="2110"/>
                        <a:pt x="428" y="2135"/>
                      </a:cubicBezTo>
                      <a:cubicBezTo>
                        <a:pt x="435" y="2160"/>
                        <a:pt x="425" y="2207"/>
                        <a:pt x="424" y="2243"/>
                      </a:cubicBezTo>
                      <a:cubicBezTo>
                        <a:pt x="423" y="2279"/>
                        <a:pt x="423" y="2308"/>
                        <a:pt x="420" y="2351"/>
                      </a:cubicBezTo>
                      <a:cubicBezTo>
                        <a:pt x="411" y="2398"/>
                        <a:pt x="412" y="2175"/>
                        <a:pt x="408" y="2503"/>
                      </a:cubicBezTo>
                      <a:cubicBezTo>
                        <a:pt x="404" y="2831"/>
                        <a:pt x="384" y="4018"/>
                        <a:pt x="395" y="4320"/>
                      </a:cubicBezTo>
                      <a:lnTo>
                        <a:pt x="476" y="4317"/>
                      </a:lnTo>
                      <a:cubicBezTo>
                        <a:pt x="486" y="4201"/>
                        <a:pt x="460" y="3927"/>
                        <a:pt x="459" y="3621"/>
                      </a:cubicBezTo>
                      <a:cubicBezTo>
                        <a:pt x="458" y="3315"/>
                        <a:pt x="462" y="2720"/>
                        <a:pt x="468" y="2479"/>
                      </a:cubicBezTo>
                      <a:cubicBezTo>
                        <a:pt x="464" y="2335"/>
                        <a:pt x="493" y="2225"/>
                        <a:pt x="493" y="2172"/>
                      </a:cubicBezTo>
                      <a:cubicBezTo>
                        <a:pt x="493" y="2118"/>
                        <a:pt x="480" y="2107"/>
                        <a:pt x="468" y="2055"/>
                      </a:cubicBezTo>
                      <a:cubicBezTo>
                        <a:pt x="490" y="2034"/>
                        <a:pt x="484" y="2030"/>
                        <a:pt x="487" y="1989"/>
                      </a:cubicBezTo>
                      <a:cubicBezTo>
                        <a:pt x="490" y="1948"/>
                        <a:pt x="492" y="1967"/>
                        <a:pt x="487" y="1807"/>
                      </a:cubicBezTo>
                      <a:cubicBezTo>
                        <a:pt x="482" y="1647"/>
                        <a:pt x="458" y="1332"/>
                        <a:pt x="456" y="1031"/>
                      </a:cubicBezTo>
                      <a:cubicBezTo>
                        <a:pt x="454" y="730"/>
                        <a:pt x="479" y="171"/>
                        <a:pt x="472" y="0"/>
                      </a:cubicBezTo>
                      <a:lnTo>
                        <a:pt x="416" y="3"/>
                      </a:lnTo>
                      <a:cubicBezTo>
                        <a:pt x="406" y="91"/>
                        <a:pt x="414" y="377"/>
                        <a:pt x="412" y="531"/>
                      </a:cubicBezTo>
                      <a:cubicBezTo>
                        <a:pt x="410" y="685"/>
                        <a:pt x="403" y="749"/>
                        <a:pt x="404" y="927"/>
                      </a:cubicBezTo>
                      <a:cubicBezTo>
                        <a:pt x="405" y="1105"/>
                        <a:pt x="415" y="1426"/>
                        <a:pt x="420" y="1599"/>
                      </a:cubicBezTo>
                      <a:cubicBezTo>
                        <a:pt x="425" y="1772"/>
                        <a:pt x="439" y="1891"/>
                        <a:pt x="436" y="1963"/>
                      </a:cubicBezTo>
                      <a:cubicBezTo>
                        <a:pt x="432" y="1987"/>
                        <a:pt x="441" y="2024"/>
                        <a:pt x="400" y="2031"/>
                      </a:cubicBezTo>
                      <a:cubicBezTo>
                        <a:pt x="373" y="2044"/>
                        <a:pt x="295" y="2012"/>
                        <a:pt x="244" y="2011"/>
                      </a:cubicBezTo>
                      <a:cubicBezTo>
                        <a:pt x="193" y="2010"/>
                        <a:pt x="128" y="2049"/>
                        <a:pt x="96" y="2023"/>
                      </a:cubicBezTo>
                      <a:cubicBezTo>
                        <a:pt x="64" y="1997"/>
                        <a:pt x="55" y="1962"/>
                        <a:pt x="54" y="1852"/>
                      </a:cubicBezTo>
                      <a:cubicBezTo>
                        <a:pt x="53" y="1742"/>
                        <a:pt x="82" y="1574"/>
                        <a:pt x="88" y="1363"/>
                      </a:cubicBezTo>
                      <a:cubicBezTo>
                        <a:pt x="94" y="1152"/>
                        <a:pt x="92" y="814"/>
                        <a:pt x="92" y="587"/>
                      </a:cubicBezTo>
                      <a:cubicBezTo>
                        <a:pt x="92" y="360"/>
                        <a:pt x="97" y="100"/>
                        <a:pt x="88" y="3"/>
                      </a:cubicBezTo>
                      <a:lnTo>
                        <a:pt x="40" y="7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1" name="Freeform 104"/>
                <p:cNvSpPr>
                  <a:spLocks/>
                </p:cNvSpPr>
                <p:nvPr/>
              </p:nvSpPr>
              <p:spPr bwMode="hidden">
                <a:xfrm>
                  <a:off x="3228" y="2119"/>
                  <a:ext cx="110" cy="2203"/>
                </a:xfrm>
                <a:custGeom>
                  <a:avLst/>
                  <a:gdLst>
                    <a:gd name="T0" fmla="*/ 27 w 110"/>
                    <a:gd name="T1" fmla="*/ 493 h 2131"/>
                    <a:gd name="T2" fmla="*/ 23 w 110"/>
                    <a:gd name="T3" fmla="*/ 224 h 2131"/>
                    <a:gd name="T4" fmla="*/ 11 w 110"/>
                    <a:gd name="T5" fmla="*/ 84 h 2131"/>
                    <a:gd name="T6" fmla="*/ 3 w 110"/>
                    <a:gd name="T7" fmla="*/ 30 h 2131"/>
                    <a:gd name="T8" fmla="*/ 31 w 110"/>
                    <a:gd name="T9" fmla="*/ 5 h 2131"/>
                    <a:gd name="T10" fmla="*/ 83 w 110"/>
                    <a:gd name="T11" fmla="*/ 5 h 2131"/>
                    <a:gd name="T12" fmla="*/ 103 w 110"/>
                    <a:gd name="T13" fmla="*/ 34 h 2131"/>
                    <a:gd name="T14" fmla="*/ 107 w 110"/>
                    <a:gd name="T15" fmla="*/ 137 h 2131"/>
                    <a:gd name="T16" fmla="*/ 87 w 110"/>
                    <a:gd name="T17" fmla="*/ 381 h 2131"/>
                    <a:gd name="T18" fmla="*/ 87 w 110"/>
                    <a:gd name="T19" fmla="*/ 882 h 2131"/>
                    <a:gd name="T20" fmla="*/ 79 w 110"/>
                    <a:gd name="T21" fmla="*/ 1667 h 2131"/>
                    <a:gd name="T22" fmla="*/ 87 w 110"/>
                    <a:gd name="T23" fmla="*/ 2114 h 2131"/>
                    <a:gd name="T24" fmla="*/ 79 w 110"/>
                    <a:gd name="T25" fmla="*/ 2201 h 2131"/>
                    <a:gd name="T26" fmla="*/ 39 w 110"/>
                    <a:gd name="T27" fmla="*/ 2201 h 2131"/>
                    <a:gd name="T28" fmla="*/ 39 w 110"/>
                    <a:gd name="T29" fmla="*/ 1531 h 2131"/>
                    <a:gd name="T30" fmla="*/ 27 w 110"/>
                    <a:gd name="T31" fmla="*/ 493 h 2131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0" t="0" r="r" b="b"/>
                  <a:pathLst>
                    <a:path w="110" h="2131">
                      <a:moveTo>
                        <a:pt x="27" y="477"/>
                      </a:moveTo>
                      <a:cubicBezTo>
                        <a:pt x="24" y="266"/>
                        <a:pt x="26" y="283"/>
                        <a:pt x="23" y="217"/>
                      </a:cubicBezTo>
                      <a:cubicBezTo>
                        <a:pt x="20" y="151"/>
                        <a:pt x="14" y="112"/>
                        <a:pt x="11" y="81"/>
                      </a:cubicBezTo>
                      <a:cubicBezTo>
                        <a:pt x="8" y="50"/>
                        <a:pt x="0" y="42"/>
                        <a:pt x="3" y="29"/>
                      </a:cubicBezTo>
                      <a:cubicBezTo>
                        <a:pt x="6" y="16"/>
                        <a:pt x="18" y="9"/>
                        <a:pt x="31" y="5"/>
                      </a:cubicBezTo>
                      <a:cubicBezTo>
                        <a:pt x="44" y="1"/>
                        <a:pt x="71" y="0"/>
                        <a:pt x="83" y="5"/>
                      </a:cubicBezTo>
                      <a:cubicBezTo>
                        <a:pt x="95" y="10"/>
                        <a:pt x="99" y="12"/>
                        <a:pt x="103" y="33"/>
                      </a:cubicBezTo>
                      <a:cubicBezTo>
                        <a:pt x="107" y="54"/>
                        <a:pt x="110" y="77"/>
                        <a:pt x="107" y="133"/>
                      </a:cubicBezTo>
                      <a:cubicBezTo>
                        <a:pt x="104" y="189"/>
                        <a:pt x="90" y="249"/>
                        <a:pt x="87" y="369"/>
                      </a:cubicBezTo>
                      <a:cubicBezTo>
                        <a:pt x="84" y="489"/>
                        <a:pt x="88" y="646"/>
                        <a:pt x="87" y="853"/>
                      </a:cubicBezTo>
                      <a:cubicBezTo>
                        <a:pt x="86" y="1060"/>
                        <a:pt x="79" y="1414"/>
                        <a:pt x="79" y="1613"/>
                      </a:cubicBezTo>
                      <a:cubicBezTo>
                        <a:pt x="79" y="1812"/>
                        <a:pt x="87" y="1959"/>
                        <a:pt x="87" y="2045"/>
                      </a:cubicBezTo>
                      <a:cubicBezTo>
                        <a:pt x="87" y="2131"/>
                        <a:pt x="87" y="2115"/>
                        <a:pt x="79" y="2129"/>
                      </a:cubicBezTo>
                      <a:lnTo>
                        <a:pt x="39" y="2129"/>
                      </a:lnTo>
                      <a:cubicBezTo>
                        <a:pt x="32" y="2021"/>
                        <a:pt x="42" y="1757"/>
                        <a:pt x="39" y="1481"/>
                      </a:cubicBezTo>
                      <a:cubicBezTo>
                        <a:pt x="36" y="1205"/>
                        <a:pt x="30" y="688"/>
                        <a:pt x="27" y="477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9" name="Group 105"/>
              <p:cNvGrpSpPr>
                <a:grpSpLocks/>
              </p:cNvGrpSpPr>
              <p:nvPr/>
            </p:nvGrpSpPr>
            <p:grpSpPr bwMode="auto">
              <a:xfrm>
                <a:off x="1130" y="1"/>
                <a:ext cx="385" cy="4314"/>
                <a:chOff x="1130" y="1"/>
                <a:chExt cx="385" cy="4308"/>
              </a:xfrm>
            </p:grpSpPr>
            <p:sp>
              <p:nvSpPr>
                <p:cNvPr id="86" name="Freeform 106"/>
                <p:cNvSpPr>
                  <a:spLocks/>
                </p:cNvSpPr>
                <p:nvPr/>
              </p:nvSpPr>
              <p:spPr bwMode="hidden">
                <a:xfrm>
                  <a:off x="1146" y="1"/>
                  <a:ext cx="369" cy="2611"/>
                </a:xfrm>
                <a:custGeom>
                  <a:avLst/>
                  <a:gdLst>
                    <a:gd name="T0" fmla="*/ 22 w 369"/>
                    <a:gd name="T1" fmla="*/ 0 h 2611"/>
                    <a:gd name="T2" fmla="*/ 14 w 369"/>
                    <a:gd name="T3" fmla="*/ 1622 h 2611"/>
                    <a:gd name="T4" fmla="*/ 6 w 369"/>
                    <a:gd name="T5" fmla="*/ 2547 h 2611"/>
                    <a:gd name="T6" fmla="*/ 38 w 369"/>
                    <a:gd name="T7" fmla="*/ 2604 h 2611"/>
                    <a:gd name="T8" fmla="*/ 184 w 369"/>
                    <a:gd name="T9" fmla="*/ 2588 h 2611"/>
                    <a:gd name="T10" fmla="*/ 339 w 369"/>
                    <a:gd name="T11" fmla="*/ 2596 h 2611"/>
                    <a:gd name="T12" fmla="*/ 363 w 369"/>
                    <a:gd name="T13" fmla="*/ 2531 h 2611"/>
                    <a:gd name="T14" fmla="*/ 339 w 369"/>
                    <a:gd name="T15" fmla="*/ 1679 h 2611"/>
                    <a:gd name="T16" fmla="*/ 339 w 369"/>
                    <a:gd name="T17" fmla="*/ 0 h 2611"/>
                    <a:gd name="T18" fmla="*/ 22 w 369"/>
                    <a:gd name="T19" fmla="*/ 0 h 261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369" h="2611">
                      <a:moveTo>
                        <a:pt x="22" y="0"/>
                      </a:moveTo>
                      <a:lnTo>
                        <a:pt x="14" y="1622"/>
                      </a:lnTo>
                      <a:cubicBezTo>
                        <a:pt x="14" y="1622"/>
                        <a:pt x="10" y="2084"/>
                        <a:pt x="6" y="2547"/>
                      </a:cubicBezTo>
                      <a:cubicBezTo>
                        <a:pt x="0" y="2588"/>
                        <a:pt x="8" y="2597"/>
                        <a:pt x="38" y="2604"/>
                      </a:cubicBezTo>
                      <a:cubicBezTo>
                        <a:pt x="68" y="2611"/>
                        <a:pt x="134" y="2589"/>
                        <a:pt x="184" y="2588"/>
                      </a:cubicBezTo>
                      <a:cubicBezTo>
                        <a:pt x="234" y="2587"/>
                        <a:pt x="309" y="2605"/>
                        <a:pt x="339" y="2596"/>
                      </a:cubicBezTo>
                      <a:cubicBezTo>
                        <a:pt x="369" y="2587"/>
                        <a:pt x="366" y="2567"/>
                        <a:pt x="363" y="2531"/>
                      </a:cubicBezTo>
                      <a:cubicBezTo>
                        <a:pt x="363" y="2378"/>
                        <a:pt x="343" y="2101"/>
                        <a:pt x="339" y="1679"/>
                      </a:cubicBezTo>
                      <a:lnTo>
                        <a:pt x="339" y="0"/>
                      </a:lnTo>
                      <a:lnTo>
                        <a:pt x="22" y="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7" name="Freeform 107"/>
                <p:cNvSpPr>
                  <a:spLocks/>
                </p:cNvSpPr>
                <p:nvPr/>
              </p:nvSpPr>
              <p:spPr bwMode="hidden">
                <a:xfrm>
                  <a:off x="1237" y="2174"/>
                  <a:ext cx="251" cy="390"/>
                </a:xfrm>
                <a:custGeom>
                  <a:avLst/>
                  <a:gdLst>
                    <a:gd name="T0" fmla="*/ 32 w 251"/>
                    <a:gd name="T1" fmla="*/ 379 h 390"/>
                    <a:gd name="T2" fmla="*/ 77 w 251"/>
                    <a:gd name="T3" fmla="*/ 364 h 390"/>
                    <a:gd name="T4" fmla="*/ 152 w 251"/>
                    <a:gd name="T5" fmla="*/ 370 h 390"/>
                    <a:gd name="T6" fmla="*/ 209 w 251"/>
                    <a:gd name="T7" fmla="*/ 388 h 390"/>
                    <a:gd name="T8" fmla="*/ 242 w 251"/>
                    <a:gd name="T9" fmla="*/ 379 h 390"/>
                    <a:gd name="T10" fmla="*/ 248 w 251"/>
                    <a:gd name="T11" fmla="*/ 328 h 390"/>
                    <a:gd name="T12" fmla="*/ 227 w 251"/>
                    <a:gd name="T13" fmla="*/ 175 h 390"/>
                    <a:gd name="T14" fmla="*/ 194 w 251"/>
                    <a:gd name="T15" fmla="*/ 130 h 390"/>
                    <a:gd name="T16" fmla="*/ 179 w 251"/>
                    <a:gd name="T17" fmla="*/ 295 h 390"/>
                    <a:gd name="T18" fmla="*/ 152 w 251"/>
                    <a:gd name="T19" fmla="*/ 307 h 390"/>
                    <a:gd name="T20" fmla="*/ 134 w 251"/>
                    <a:gd name="T21" fmla="*/ 163 h 390"/>
                    <a:gd name="T22" fmla="*/ 65 w 251"/>
                    <a:gd name="T23" fmla="*/ 13 h 390"/>
                    <a:gd name="T24" fmla="*/ 29 w 251"/>
                    <a:gd name="T25" fmla="*/ 85 h 390"/>
                    <a:gd name="T26" fmla="*/ 26 w 251"/>
                    <a:gd name="T27" fmla="*/ 271 h 390"/>
                    <a:gd name="T28" fmla="*/ 2 w 251"/>
                    <a:gd name="T29" fmla="*/ 337 h 390"/>
                    <a:gd name="T30" fmla="*/ 11 w 251"/>
                    <a:gd name="T31" fmla="*/ 379 h 390"/>
                    <a:gd name="T32" fmla="*/ 32 w 251"/>
                    <a:gd name="T33" fmla="*/ 379 h 390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0" t="0" r="r" b="b"/>
                  <a:pathLst>
                    <a:path w="251" h="390">
                      <a:moveTo>
                        <a:pt x="32" y="379"/>
                      </a:moveTo>
                      <a:cubicBezTo>
                        <a:pt x="43" y="377"/>
                        <a:pt x="57" y="366"/>
                        <a:pt x="77" y="364"/>
                      </a:cubicBezTo>
                      <a:cubicBezTo>
                        <a:pt x="97" y="362"/>
                        <a:pt x="130" y="366"/>
                        <a:pt x="152" y="370"/>
                      </a:cubicBezTo>
                      <a:cubicBezTo>
                        <a:pt x="174" y="374"/>
                        <a:pt x="194" y="386"/>
                        <a:pt x="209" y="388"/>
                      </a:cubicBezTo>
                      <a:cubicBezTo>
                        <a:pt x="224" y="390"/>
                        <a:pt x="235" y="389"/>
                        <a:pt x="242" y="379"/>
                      </a:cubicBezTo>
                      <a:cubicBezTo>
                        <a:pt x="249" y="369"/>
                        <a:pt x="251" y="362"/>
                        <a:pt x="248" y="328"/>
                      </a:cubicBezTo>
                      <a:cubicBezTo>
                        <a:pt x="245" y="294"/>
                        <a:pt x="236" y="208"/>
                        <a:pt x="227" y="175"/>
                      </a:cubicBezTo>
                      <a:cubicBezTo>
                        <a:pt x="218" y="142"/>
                        <a:pt x="202" y="110"/>
                        <a:pt x="194" y="130"/>
                      </a:cubicBezTo>
                      <a:cubicBezTo>
                        <a:pt x="186" y="150"/>
                        <a:pt x="186" y="266"/>
                        <a:pt x="179" y="295"/>
                      </a:cubicBezTo>
                      <a:cubicBezTo>
                        <a:pt x="172" y="324"/>
                        <a:pt x="159" y="329"/>
                        <a:pt x="152" y="307"/>
                      </a:cubicBezTo>
                      <a:cubicBezTo>
                        <a:pt x="145" y="285"/>
                        <a:pt x="149" y="212"/>
                        <a:pt x="134" y="163"/>
                      </a:cubicBezTo>
                      <a:cubicBezTo>
                        <a:pt x="119" y="114"/>
                        <a:pt x="82" y="26"/>
                        <a:pt x="65" y="13"/>
                      </a:cubicBezTo>
                      <a:cubicBezTo>
                        <a:pt x="48" y="0"/>
                        <a:pt x="35" y="42"/>
                        <a:pt x="29" y="85"/>
                      </a:cubicBezTo>
                      <a:cubicBezTo>
                        <a:pt x="23" y="128"/>
                        <a:pt x="30" y="229"/>
                        <a:pt x="26" y="271"/>
                      </a:cubicBezTo>
                      <a:cubicBezTo>
                        <a:pt x="22" y="313"/>
                        <a:pt x="4" y="319"/>
                        <a:pt x="2" y="337"/>
                      </a:cubicBezTo>
                      <a:cubicBezTo>
                        <a:pt x="0" y="355"/>
                        <a:pt x="5" y="373"/>
                        <a:pt x="11" y="379"/>
                      </a:cubicBezTo>
                      <a:cubicBezTo>
                        <a:pt x="17" y="385"/>
                        <a:pt x="21" y="381"/>
                        <a:pt x="32" y="379"/>
                      </a:cubicBezTo>
                      <a:close/>
                    </a:path>
                  </a:pathLst>
                </a:custGeom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8" name="Freeform 108"/>
                <p:cNvSpPr>
                  <a:spLocks/>
                </p:cNvSpPr>
                <p:nvPr/>
              </p:nvSpPr>
              <p:spPr bwMode="hidden">
                <a:xfrm>
                  <a:off x="1130" y="2595"/>
                  <a:ext cx="378" cy="1714"/>
                </a:xfrm>
                <a:custGeom>
                  <a:avLst/>
                  <a:gdLst>
                    <a:gd name="T0" fmla="*/ 0 w 378"/>
                    <a:gd name="T1" fmla="*/ 1714 h 1714"/>
                    <a:gd name="T2" fmla="*/ 15 w 378"/>
                    <a:gd name="T3" fmla="*/ 420 h 1714"/>
                    <a:gd name="T4" fmla="*/ 19 w 378"/>
                    <a:gd name="T5" fmla="*/ 63 h 1714"/>
                    <a:gd name="T6" fmla="*/ 79 w 378"/>
                    <a:gd name="T7" fmla="*/ 39 h 1714"/>
                    <a:gd name="T8" fmla="*/ 202 w 378"/>
                    <a:gd name="T9" fmla="*/ 18 h 1714"/>
                    <a:gd name="T10" fmla="*/ 351 w 378"/>
                    <a:gd name="T11" fmla="*/ 23 h 1714"/>
                    <a:gd name="T12" fmla="*/ 366 w 378"/>
                    <a:gd name="T13" fmla="*/ 120 h 1714"/>
                    <a:gd name="T14" fmla="*/ 359 w 378"/>
                    <a:gd name="T15" fmla="*/ 741 h 1714"/>
                    <a:gd name="T16" fmla="*/ 351 w 378"/>
                    <a:gd name="T17" fmla="*/ 1714 h 1714"/>
                    <a:gd name="T18" fmla="*/ 0 w 378"/>
                    <a:gd name="T19" fmla="*/ 1714 h 171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378" h="1714">
                      <a:moveTo>
                        <a:pt x="0" y="1714"/>
                      </a:moveTo>
                      <a:cubicBezTo>
                        <a:pt x="15" y="1400"/>
                        <a:pt x="10" y="693"/>
                        <a:pt x="15" y="420"/>
                      </a:cubicBezTo>
                      <a:cubicBezTo>
                        <a:pt x="18" y="145"/>
                        <a:pt x="8" y="126"/>
                        <a:pt x="19" y="63"/>
                      </a:cubicBezTo>
                      <a:cubicBezTo>
                        <a:pt x="30" y="0"/>
                        <a:pt x="49" y="46"/>
                        <a:pt x="79" y="39"/>
                      </a:cubicBezTo>
                      <a:cubicBezTo>
                        <a:pt x="109" y="32"/>
                        <a:pt x="157" y="21"/>
                        <a:pt x="202" y="18"/>
                      </a:cubicBezTo>
                      <a:cubicBezTo>
                        <a:pt x="268" y="33"/>
                        <a:pt x="324" y="6"/>
                        <a:pt x="351" y="23"/>
                      </a:cubicBezTo>
                      <a:cubicBezTo>
                        <a:pt x="378" y="40"/>
                        <a:pt x="370" y="51"/>
                        <a:pt x="366" y="120"/>
                      </a:cubicBezTo>
                      <a:cubicBezTo>
                        <a:pt x="367" y="240"/>
                        <a:pt x="362" y="475"/>
                        <a:pt x="359" y="741"/>
                      </a:cubicBezTo>
                      <a:cubicBezTo>
                        <a:pt x="356" y="1007"/>
                        <a:pt x="351" y="1430"/>
                        <a:pt x="351" y="1714"/>
                      </a:cubicBezTo>
                      <a:cubicBezTo>
                        <a:pt x="351" y="1714"/>
                        <a:pt x="0" y="1714"/>
                        <a:pt x="0" y="1714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9" name="Freeform 109"/>
                <p:cNvSpPr>
                  <a:spLocks/>
                </p:cNvSpPr>
                <p:nvPr/>
              </p:nvSpPr>
              <p:spPr bwMode="hidden">
                <a:xfrm>
                  <a:off x="1255" y="2644"/>
                  <a:ext cx="146" cy="154"/>
                </a:xfrm>
                <a:custGeom>
                  <a:avLst/>
                  <a:gdLst>
                    <a:gd name="T0" fmla="*/ 14 w 146"/>
                    <a:gd name="T1" fmla="*/ 11 h 154"/>
                    <a:gd name="T2" fmla="*/ 92 w 146"/>
                    <a:gd name="T3" fmla="*/ 2 h 154"/>
                    <a:gd name="T4" fmla="*/ 140 w 146"/>
                    <a:gd name="T5" fmla="*/ 14 h 154"/>
                    <a:gd name="T6" fmla="*/ 128 w 146"/>
                    <a:gd name="T7" fmla="*/ 89 h 154"/>
                    <a:gd name="T8" fmla="*/ 116 w 146"/>
                    <a:gd name="T9" fmla="*/ 146 h 154"/>
                    <a:gd name="T10" fmla="*/ 74 w 146"/>
                    <a:gd name="T11" fmla="*/ 134 h 154"/>
                    <a:gd name="T12" fmla="*/ 32 w 146"/>
                    <a:gd name="T13" fmla="*/ 128 h 154"/>
                    <a:gd name="T14" fmla="*/ 5 w 146"/>
                    <a:gd name="T15" fmla="*/ 56 h 154"/>
                    <a:gd name="T16" fmla="*/ 14 w 146"/>
                    <a:gd name="T17" fmla="*/ 11 h 154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0" t="0" r="r" b="b"/>
                  <a:pathLst>
                    <a:path w="146" h="154">
                      <a:moveTo>
                        <a:pt x="14" y="11"/>
                      </a:moveTo>
                      <a:cubicBezTo>
                        <a:pt x="28" y="2"/>
                        <a:pt x="71" y="2"/>
                        <a:pt x="92" y="2"/>
                      </a:cubicBezTo>
                      <a:cubicBezTo>
                        <a:pt x="113" y="2"/>
                        <a:pt x="134" y="0"/>
                        <a:pt x="140" y="14"/>
                      </a:cubicBezTo>
                      <a:cubicBezTo>
                        <a:pt x="146" y="28"/>
                        <a:pt x="132" y="67"/>
                        <a:pt x="128" y="89"/>
                      </a:cubicBezTo>
                      <a:cubicBezTo>
                        <a:pt x="124" y="111"/>
                        <a:pt x="125" y="138"/>
                        <a:pt x="116" y="146"/>
                      </a:cubicBezTo>
                      <a:cubicBezTo>
                        <a:pt x="107" y="154"/>
                        <a:pt x="88" y="137"/>
                        <a:pt x="74" y="134"/>
                      </a:cubicBezTo>
                      <a:cubicBezTo>
                        <a:pt x="60" y="131"/>
                        <a:pt x="44" y="141"/>
                        <a:pt x="32" y="128"/>
                      </a:cubicBezTo>
                      <a:cubicBezTo>
                        <a:pt x="20" y="115"/>
                        <a:pt x="8" y="75"/>
                        <a:pt x="5" y="56"/>
                      </a:cubicBezTo>
                      <a:cubicBezTo>
                        <a:pt x="2" y="37"/>
                        <a:pt x="0" y="20"/>
                        <a:pt x="14" y="11"/>
                      </a:cubicBezTo>
                      <a:close/>
                    </a:path>
                  </a:pathLst>
                </a:custGeom>
                <a:gradFill rotWithShape="0">
                  <a:gsLst>
                    <a:gs pos="0">
                      <a:schemeClr val="bg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" name="Group 110"/>
              <p:cNvGrpSpPr>
                <a:grpSpLocks/>
              </p:cNvGrpSpPr>
              <p:nvPr/>
            </p:nvGrpSpPr>
            <p:grpSpPr bwMode="auto">
              <a:xfrm>
                <a:off x="429" y="0"/>
                <a:ext cx="403" cy="4318"/>
                <a:chOff x="429" y="0"/>
                <a:chExt cx="493" cy="4318"/>
              </a:xfrm>
            </p:grpSpPr>
            <p:sp>
              <p:nvSpPr>
                <p:cNvPr id="84" name="Freeform 111"/>
                <p:cNvSpPr>
                  <a:spLocks/>
                </p:cNvSpPr>
                <p:nvPr/>
              </p:nvSpPr>
              <p:spPr bwMode="hidden">
                <a:xfrm>
                  <a:off x="429" y="0"/>
                  <a:ext cx="493" cy="4316"/>
                </a:xfrm>
                <a:custGeom>
                  <a:avLst/>
                  <a:gdLst>
                    <a:gd name="T0" fmla="*/ 40 w 493"/>
                    <a:gd name="T1" fmla="*/ 0 h 4316"/>
                    <a:gd name="T2" fmla="*/ 44 w 493"/>
                    <a:gd name="T3" fmla="*/ 1104 h 4316"/>
                    <a:gd name="T4" fmla="*/ 6 w 493"/>
                    <a:gd name="T5" fmla="*/ 1845 h 4316"/>
                    <a:gd name="T6" fmla="*/ 6 w 493"/>
                    <a:gd name="T7" fmla="*/ 1982 h 4316"/>
                    <a:gd name="T8" fmla="*/ 20 w 493"/>
                    <a:gd name="T9" fmla="*/ 2024 h 4316"/>
                    <a:gd name="T10" fmla="*/ 24 w 493"/>
                    <a:gd name="T11" fmla="*/ 2068 h 4316"/>
                    <a:gd name="T12" fmla="*/ 6 w 493"/>
                    <a:gd name="T13" fmla="*/ 2119 h 4316"/>
                    <a:gd name="T14" fmla="*/ 6 w 493"/>
                    <a:gd name="T15" fmla="*/ 2210 h 4316"/>
                    <a:gd name="T16" fmla="*/ 28 w 493"/>
                    <a:gd name="T17" fmla="*/ 2464 h 4316"/>
                    <a:gd name="T18" fmla="*/ 24 w 493"/>
                    <a:gd name="T19" fmla="*/ 3044 h 4316"/>
                    <a:gd name="T20" fmla="*/ 28 w 493"/>
                    <a:gd name="T21" fmla="*/ 4316 h 4316"/>
                    <a:gd name="T22" fmla="*/ 80 w 493"/>
                    <a:gd name="T23" fmla="*/ 4312 h 4316"/>
                    <a:gd name="T24" fmla="*/ 88 w 493"/>
                    <a:gd name="T25" fmla="*/ 3288 h 4316"/>
                    <a:gd name="T26" fmla="*/ 84 w 493"/>
                    <a:gd name="T27" fmla="*/ 2416 h 4316"/>
                    <a:gd name="T28" fmla="*/ 60 w 493"/>
                    <a:gd name="T29" fmla="*/ 2208 h 4316"/>
                    <a:gd name="T30" fmla="*/ 92 w 493"/>
                    <a:gd name="T31" fmla="*/ 2100 h 4316"/>
                    <a:gd name="T32" fmla="*/ 240 w 493"/>
                    <a:gd name="T33" fmla="*/ 2084 h 4316"/>
                    <a:gd name="T34" fmla="*/ 384 w 493"/>
                    <a:gd name="T35" fmla="*/ 2084 h 4316"/>
                    <a:gd name="T36" fmla="*/ 428 w 493"/>
                    <a:gd name="T37" fmla="*/ 2128 h 4316"/>
                    <a:gd name="T38" fmla="*/ 424 w 493"/>
                    <a:gd name="T39" fmla="*/ 2236 h 4316"/>
                    <a:gd name="T40" fmla="*/ 420 w 493"/>
                    <a:gd name="T41" fmla="*/ 2344 h 4316"/>
                    <a:gd name="T42" fmla="*/ 408 w 493"/>
                    <a:gd name="T43" fmla="*/ 2496 h 4316"/>
                    <a:gd name="T44" fmla="*/ 395 w 493"/>
                    <a:gd name="T45" fmla="*/ 4313 h 4316"/>
                    <a:gd name="T46" fmla="*/ 476 w 493"/>
                    <a:gd name="T47" fmla="*/ 4310 h 4316"/>
                    <a:gd name="T48" fmla="*/ 459 w 493"/>
                    <a:gd name="T49" fmla="*/ 3614 h 4316"/>
                    <a:gd name="T50" fmla="*/ 468 w 493"/>
                    <a:gd name="T51" fmla="*/ 2472 h 4316"/>
                    <a:gd name="T52" fmla="*/ 493 w 493"/>
                    <a:gd name="T53" fmla="*/ 2165 h 4316"/>
                    <a:gd name="T54" fmla="*/ 468 w 493"/>
                    <a:gd name="T55" fmla="*/ 2048 h 4316"/>
                    <a:gd name="T56" fmla="*/ 487 w 493"/>
                    <a:gd name="T57" fmla="*/ 1982 h 4316"/>
                    <a:gd name="T58" fmla="*/ 487 w 493"/>
                    <a:gd name="T59" fmla="*/ 1800 h 4316"/>
                    <a:gd name="T60" fmla="*/ 456 w 493"/>
                    <a:gd name="T61" fmla="*/ 1024 h 4316"/>
                    <a:gd name="T62" fmla="*/ 468 w 493"/>
                    <a:gd name="T63" fmla="*/ 0 h 4316"/>
                    <a:gd name="T64" fmla="*/ 420 w 493"/>
                    <a:gd name="T65" fmla="*/ 0 h 4316"/>
                    <a:gd name="T66" fmla="*/ 412 w 493"/>
                    <a:gd name="T67" fmla="*/ 524 h 4316"/>
                    <a:gd name="T68" fmla="*/ 404 w 493"/>
                    <a:gd name="T69" fmla="*/ 920 h 4316"/>
                    <a:gd name="T70" fmla="*/ 420 w 493"/>
                    <a:gd name="T71" fmla="*/ 1592 h 4316"/>
                    <a:gd name="T72" fmla="*/ 436 w 493"/>
                    <a:gd name="T73" fmla="*/ 1956 h 4316"/>
                    <a:gd name="T74" fmla="*/ 400 w 493"/>
                    <a:gd name="T75" fmla="*/ 2024 h 4316"/>
                    <a:gd name="T76" fmla="*/ 244 w 493"/>
                    <a:gd name="T77" fmla="*/ 2004 h 4316"/>
                    <a:gd name="T78" fmla="*/ 96 w 493"/>
                    <a:gd name="T79" fmla="*/ 2016 h 4316"/>
                    <a:gd name="T80" fmla="*/ 54 w 493"/>
                    <a:gd name="T81" fmla="*/ 1845 h 4316"/>
                    <a:gd name="T82" fmla="*/ 88 w 493"/>
                    <a:gd name="T83" fmla="*/ 1356 h 4316"/>
                    <a:gd name="T84" fmla="*/ 92 w 493"/>
                    <a:gd name="T85" fmla="*/ 580 h 4316"/>
                    <a:gd name="T86" fmla="*/ 84 w 493"/>
                    <a:gd name="T87" fmla="*/ 0 h 4316"/>
                    <a:gd name="T88" fmla="*/ 40 w 493"/>
                    <a:gd name="T89" fmla="*/ 0 h 431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0" t="0" r="r" b="b"/>
                  <a:pathLst>
                    <a:path w="493" h="4316">
                      <a:moveTo>
                        <a:pt x="40" y="0"/>
                      </a:moveTo>
                      <a:cubicBezTo>
                        <a:pt x="33" y="185"/>
                        <a:pt x="50" y="797"/>
                        <a:pt x="44" y="1104"/>
                      </a:cubicBezTo>
                      <a:cubicBezTo>
                        <a:pt x="38" y="1411"/>
                        <a:pt x="12" y="1699"/>
                        <a:pt x="6" y="1845"/>
                      </a:cubicBezTo>
                      <a:cubicBezTo>
                        <a:pt x="0" y="1991"/>
                        <a:pt x="4" y="1952"/>
                        <a:pt x="6" y="1982"/>
                      </a:cubicBezTo>
                      <a:cubicBezTo>
                        <a:pt x="8" y="2012"/>
                        <a:pt x="17" y="2010"/>
                        <a:pt x="20" y="2024"/>
                      </a:cubicBezTo>
                      <a:cubicBezTo>
                        <a:pt x="23" y="2038"/>
                        <a:pt x="26" y="2052"/>
                        <a:pt x="24" y="2068"/>
                      </a:cubicBezTo>
                      <a:cubicBezTo>
                        <a:pt x="22" y="2084"/>
                        <a:pt x="9" y="2095"/>
                        <a:pt x="6" y="2119"/>
                      </a:cubicBezTo>
                      <a:cubicBezTo>
                        <a:pt x="3" y="2143"/>
                        <a:pt x="2" y="2153"/>
                        <a:pt x="6" y="2210"/>
                      </a:cubicBezTo>
                      <a:cubicBezTo>
                        <a:pt x="10" y="2267"/>
                        <a:pt x="25" y="2325"/>
                        <a:pt x="28" y="2464"/>
                      </a:cubicBezTo>
                      <a:cubicBezTo>
                        <a:pt x="31" y="2603"/>
                        <a:pt x="24" y="2735"/>
                        <a:pt x="24" y="3044"/>
                      </a:cubicBezTo>
                      <a:cubicBezTo>
                        <a:pt x="24" y="3353"/>
                        <a:pt x="19" y="4105"/>
                        <a:pt x="28" y="4316"/>
                      </a:cubicBezTo>
                      <a:lnTo>
                        <a:pt x="80" y="4312"/>
                      </a:lnTo>
                      <a:cubicBezTo>
                        <a:pt x="90" y="4141"/>
                        <a:pt x="87" y="3604"/>
                        <a:pt x="88" y="3288"/>
                      </a:cubicBezTo>
                      <a:cubicBezTo>
                        <a:pt x="89" y="2972"/>
                        <a:pt x="89" y="2596"/>
                        <a:pt x="84" y="2416"/>
                      </a:cubicBezTo>
                      <a:cubicBezTo>
                        <a:pt x="92" y="2340"/>
                        <a:pt x="69" y="2262"/>
                        <a:pt x="60" y="2208"/>
                      </a:cubicBezTo>
                      <a:cubicBezTo>
                        <a:pt x="52" y="2148"/>
                        <a:pt x="48" y="2110"/>
                        <a:pt x="92" y="2100"/>
                      </a:cubicBezTo>
                      <a:cubicBezTo>
                        <a:pt x="134" y="2086"/>
                        <a:pt x="190" y="2081"/>
                        <a:pt x="240" y="2084"/>
                      </a:cubicBezTo>
                      <a:cubicBezTo>
                        <a:pt x="289" y="2081"/>
                        <a:pt x="353" y="2077"/>
                        <a:pt x="384" y="2084"/>
                      </a:cubicBezTo>
                      <a:cubicBezTo>
                        <a:pt x="415" y="2091"/>
                        <a:pt x="421" y="2103"/>
                        <a:pt x="428" y="2128"/>
                      </a:cubicBezTo>
                      <a:cubicBezTo>
                        <a:pt x="435" y="2153"/>
                        <a:pt x="425" y="2200"/>
                        <a:pt x="424" y="2236"/>
                      </a:cubicBezTo>
                      <a:cubicBezTo>
                        <a:pt x="423" y="2272"/>
                        <a:pt x="423" y="2301"/>
                        <a:pt x="420" y="2344"/>
                      </a:cubicBezTo>
                      <a:cubicBezTo>
                        <a:pt x="411" y="2391"/>
                        <a:pt x="412" y="2168"/>
                        <a:pt x="408" y="2496"/>
                      </a:cubicBezTo>
                      <a:cubicBezTo>
                        <a:pt x="404" y="2824"/>
                        <a:pt x="384" y="4011"/>
                        <a:pt x="395" y="4313"/>
                      </a:cubicBezTo>
                      <a:lnTo>
                        <a:pt x="476" y="4310"/>
                      </a:lnTo>
                      <a:cubicBezTo>
                        <a:pt x="486" y="4194"/>
                        <a:pt x="460" y="3920"/>
                        <a:pt x="459" y="3614"/>
                      </a:cubicBezTo>
                      <a:cubicBezTo>
                        <a:pt x="458" y="3308"/>
                        <a:pt x="462" y="2713"/>
                        <a:pt x="468" y="2472"/>
                      </a:cubicBezTo>
                      <a:cubicBezTo>
                        <a:pt x="464" y="2328"/>
                        <a:pt x="493" y="2218"/>
                        <a:pt x="493" y="2165"/>
                      </a:cubicBezTo>
                      <a:cubicBezTo>
                        <a:pt x="493" y="2111"/>
                        <a:pt x="480" y="2100"/>
                        <a:pt x="468" y="2048"/>
                      </a:cubicBezTo>
                      <a:cubicBezTo>
                        <a:pt x="490" y="2027"/>
                        <a:pt x="484" y="2023"/>
                        <a:pt x="487" y="1982"/>
                      </a:cubicBezTo>
                      <a:cubicBezTo>
                        <a:pt x="490" y="1941"/>
                        <a:pt x="492" y="1960"/>
                        <a:pt x="487" y="1800"/>
                      </a:cubicBezTo>
                      <a:cubicBezTo>
                        <a:pt x="482" y="1640"/>
                        <a:pt x="459" y="1324"/>
                        <a:pt x="456" y="1024"/>
                      </a:cubicBezTo>
                      <a:cubicBezTo>
                        <a:pt x="453" y="724"/>
                        <a:pt x="474" y="171"/>
                        <a:pt x="468" y="0"/>
                      </a:cubicBezTo>
                      <a:lnTo>
                        <a:pt x="420" y="0"/>
                      </a:lnTo>
                      <a:cubicBezTo>
                        <a:pt x="411" y="87"/>
                        <a:pt x="415" y="371"/>
                        <a:pt x="412" y="524"/>
                      </a:cubicBezTo>
                      <a:cubicBezTo>
                        <a:pt x="409" y="677"/>
                        <a:pt x="403" y="742"/>
                        <a:pt x="404" y="920"/>
                      </a:cubicBezTo>
                      <a:cubicBezTo>
                        <a:pt x="405" y="1098"/>
                        <a:pt x="415" y="1419"/>
                        <a:pt x="420" y="1592"/>
                      </a:cubicBezTo>
                      <a:cubicBezTo>
                        <a:pt x="425" y="1765"/>
                        <a:pt x="439" y="1884"/>
                        <a:pt x="436" y="1956"/>
                      </a:cubicBezTo>
                      <a:cubicBezTo>
                        <a:pt x="432" y="1980"/>
                        <a:pt x="441" y="2017"/>
                        <a:pt x="400" y="2024"/>
                      </a:cubicBezTo>
                      <a:cubicBezTo>
                        <a:pt x="373" y="2037"/>
                        <a:pt x="295" y="2005"/>
                        <a:pt x="244" y="2004"/>
                      </a:cubicBezTo>
                      <a:cubicBezTo>
                        <a:pt x="193" y="2003"/>
                        <a:pt x="128" y="2042"/>
                        <a:pt x="96" y="2016"/>
                      </a:cubicBezTo>
                      <a:cubicBezTo>
                        <a:pt x="64" y="1990"/>
                        <a:pt x="55" y="1955"/>
                        <a:pt x="54" y="1845"/>
                      </a:cubicBezTo>
                      <a:cubicBezTo>
                        <a:pt x="53" y="1735"/>
                        <a:pt x="82" y="1567"/>
                        <a:pt x="88" y="1356"/>
                      </a:cubicBezTo>
                      <a:cubicBezTo>
                        <a:pt x="94" y="1145"/>
                        <a:pt x="93" y="806"/>
                        <a:pt x="92" y="580"/>
                      </a:cubicBezTo>
                      <a:cubicBezTo>
                        <a:pt x="91" y="354"/>
                        <a:pt x="93" y="97"/>
                        <a:pt x="84" y="0"/>
                      </a:cubicBezTo>
                      <a:lnTo>
                        <a:pt x="40" y="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5" name="Freeform 112"/>
                <p:cNvSpPr>
                  <a:spLocks/>
                </p:cNvSpPr>
                <p:nvPr/>
              </p:nvSpPr>
              <p:spPr bwMode="hidden">
                <a:xfrm>
                  <a:off x="686" y="2115"/>
                  <a:ext cx="110" cy="2203"/>
                </a:xfrm>
                <a:custGeom>
                  <a:avLst/>
                  <a:gdLst>
                    <a:gd name="T0" fmla="*/ 27 w 110"/>
                    <a:gd name="T1" fmla="*/ 493 h 2131"/>
                    <a:gd name="T2" fmla="*/ 23 w 110"/>
                    <a:gd name="T3" fmla="*/ 224 h 2131"/>
                    <a:gd name="T4" fmla="*/ 11 w 110"/>
                    <a:gd name="T5" fmla="*/ 84 h 2131"/>
                    <a:gd name="T6" fmla="*/ 3 w 110"/>
                    <a:gd name="T7" fmla="*/ 30 h 2131"/>
                    <a:gd name="T8" fmla="*/ 31 w 110"/>
                    <a:gd name="T9" fmla="*/ 5 h 2131"/>
                    <a:gd name="T10" fmla="*/ 83 w 110"/>
                    <a:gd name="T11" fmla="*/ 5 h 2131"/>
                    <a:gd name="T12" fmla="*/ 103 w 110"/>
                    <a:gd name="T13" fmla="*/ 34 h 2131"/>
                    <a:gd name="T14" fmla="*/ 107 w 110"/>
                    <a:gd name="T15" fmla="*/ 137 h 2131"/>
                    <a:gd name="T16" fmla="*/ 87 w 110"/>
                    <a:gd name="T17" fmla="*/ 381 h 2131"/>
                    <a:gd name="T18" fmla="*/ 87 w 110"/>
                    <a:gd name="T19" fmla="*/ 882 h 2131"/>
                    <a:gd name="T20" fmla="*/ 79 w 110"/>
                    <a:gd name="T21" fmla="*/ 1667 h 2131"/>
                    <a:gd name="T22" fmla="*/ 87 w 110"/>
                    <a:gd name="T23" fmla="*/ 2114 h 2131"/>
                    <a:gd name="T24" fmla="*/ 79 w 110"/>
                    <a:gd name="T25" fmla="*/ 2201 h 2131"/>
                    <a:gd name="T26" fmla="*/ 39 w 110"/>
                    <a:gd name="T27" fmla="*/ 2201 h 2131"/>
                    <a:gd name="T28" fmla="*/ 39 w 110"/>
                    <a:gd name="T29" fmla="*/ 1531 h 2131"/>
                    <a:gd name="T30" fmla="*/ 27 w 110"/>
                    <a:gd name="T31" fmla="*/ 493 h 2131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0" t="0" r="r" b="b"/>
                  <a:pathLst>
                    <a:path w="110" h="2131">
                      <a:moveTo>
                        <a:pt x="27" y="477"/>
                      </a:moveTo>
                      <a:cubicBezTo>
                        <a:pt x="24" y="266"/>
                        <a:pt x="26" y="283"/>
                        <a:pt x="23" y="217"/>
                      </a:cubicBezTo>
                      <a:cubicBezTo>
                        <a:pt x="20" y="151"/>
                        <a:pt x="14" y="112"/>
                        <a:pt x="11" y="81"/>
                      </a:cubicBezTo>
                      <a:cubicBezTo>
                        <a:pt x="8" y="50"/>
                        <a:pt x="0" y="42"/>
                        <a:pt x="3" y="29"/>
                      </a:cubicBezTo>
                      <a:cubicBezTo>
                        <a:pt x="6" y="16"/>
                        <a:pt x="18" y="9"/>
                        <a:pt x="31" y="5"/>
                      </a:cubicBezTo>
                      <a:cubicBezTo>
                        <a:pt x="44" y="1"/>
                        <a:pt x="71" y="0"/>
                        <a:pt x="83" y="5"/>
                      </a:cubicBezTo>
                      <a:cubicBezTo>
                        <a:pt x="95" y="10"/>
                        <a:pt x="99" y="12"/>
                        <a:pt x="103" y="33"/>
                      </a:cubicBezTo>
                      <a:cubicBezTo>
                        <a:pt x="107" y="54"/>
                        <a:pt x="110" y="77"/>
                        <a:pt x="107" y="133"/>
                      </a:cubicBezTo>
                      <a:cubicBezTo>
                        <a:pt x="104" y="189"/>
                        <a:pt x="90" y="249"/>
                        <a:pt x="87" y="369"/>
                      </a:cubicBezTo>
                      <a:cubicBezTo>
                        <a:pt x="84" y="489"/>
                        <a:pt x="88" y="646"/>
                        <a:pt x="87" y="853"/>
                      </a:cubicBezTo>
                      <a:cubicBezTo>
                        <a:pt x="86" y="1060"/>
                        <a:pt x="79" y="1414"/>
                        <a:pt x="79" y="1613"/>
                      </a:cubicBezTo>
                      <a:cubicBezTo>
                        <a:pt x="79" y="1812"/>
                        <a:pt x="87" y="1959"/>
                        <a:pt x="87" y="2045"/>
                      </a:cubicBezTo>
                      <a:cubicBezTo>
                        <a:pt x="87" y="2131"/>
                        <a:pt x="87" y="2115"/>
                        <a:pt x="79" y="2129"/>
                      </a:cubicBezTo>
                      <a:lnTo>
                        <a:pt x="39" y="2129"/>
                      </a:lnTo>
                      <a:cubicBezTo>
                        <a:pt x="32" y="2021"/>
                        <a:pt x="42" y="1757"/>
                        <a:pt x="39" y="1481"/>
                      </a:cubicBezTo>
                      <a:cubicBezTo>
                        <a:pt x="36" y="1205"/>
                        <a:pt x="30" y="688"/>
                        <a:pt x="27" y="477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1" name="Group 113"/>
              <p:cNvGrpSpPr>
                <a:grpSpLocks/>
              </p:cNvGrpSpPr>
              <p:nvPr/>
            </p:nvGrpSpPr>
            <p:grpSpPr bwMode="auto">
              <a:xfrm flipV="1">
                <a:off x="2866" y="-3"/>
                <a:ext cx="396" cy="4318"/>
                <a:chOff x="2971" y="-3"/>
                <a:chExt cx="493" cy="4325"/>
              </a:xfrm>
            </p:grpSpPr>
            <p:sp>
              <p:nvSpPr>
                <p:cNvPr id="82" name="Freeform 114"/>
                <p:cNvSpPr>
                  <a:spLocks/>
                </p:cNvSpPr>
                <p:nvPr/>
              </p:nvSpPr>
              <p:spPr bwMode="hidden">
                <a:xfrm>
                  <a:off x="2971" y="-3"/>
                  <a:ext cx="493" cy="4323"/>
                </a:xfrm>
                <a:custGeom>
                  <a:avLst/>
                  <a:gdLst>
                    <a:gd name="T0" fmla="*/ 40 w 493"/>
                    <a:gd name="T1" fmla="*/ 7 h 4323"/>
                    <a:gd name="T2" fmla="*/ 44 w 493"/>
                    <a:gd name="T3" fmla="*/ 1111 h 4323"/>
                    <a:gd name="T4" fmla="*/ 6 w 493"/>
                    <a:gd name="T5" fmla="*/ 1852 h 4323"/>
                    <a:gd name="T6" fmla="*/ 6 w 493"/>
                    <a:gd name="T7" fmla="*/ 1989 h 4323"/>
                    <a:gd name="T8" fmla="*/ 20 w 493"/>
                    <a:gd name="T9" fmla="*/ 2031 h 4323"/>
                    <a:gd name="T10" fmla="*/ 24 w 493"/>
                    <a:gd name="T11" fmla="*/ 2075 h 4323"/>
                    <a:gd name="T12" fmla="*/ 6 w 493"/>
                    <a:gd name="T13" fmla="*/ 2126 h 4323"/>
                    <a:gd name="T14" fmla="*/ 6 w 493"/>
                    <a:gd name="T15" fmla="*/ 2217 h 4323"/>
                    <a:gd name="T16" fmla="*/ 28 w 493"/>
                    <a:gd name="T17" fmla="*/ 2471 h 4323"/>
                    <a:gd name="T18" fmla="*/ 24 w 493"/>
                    <a:gd name="T19" fmla="*/ 3051 h 4323"/>
                    <a:gd name="T20" fmla="*/ 28 w 493"/>
                    <a:gd name="T21" fmla="*/ 4323 h 4323"/>
                    <a:gd name="T22" fmla="*/ 80 w 493"/>
                    <a:gd name="T23" fmla="*/ 4319 h 4323"/>
                    <a:gd name="T24" fmla="*/ 88 w 493"/>
                    <a:gd name="T25" fmla="*/ 3295 h 4323"/>
                    <a:gd name="T26" fmla="*/ 84 w 493"/>
                    <a:gd name="T27" fmla="*/ 2423 h 4323"/>
                    <a:gd name="T28" fmla="*/ 60 w 493"/>
                    <a:gd name="T29" fmla="*/ 2215 h 4323"/>
                    <a:gd name="T30" fmla="*/ 92 w 493"/>
                    <a:gd name="T31" fmla="*/ 2107 h 4323"/>
                    <a:gd name="T32" fmla="*/ 240 w 493"/>
                    <a:gd name="T33" fmla="*/ 2091 h 4323"/>
                    <a:gd name="T34" fmla="*/ 384 w 493"/>
                    <a:gd name="T35" fmla="*/ 2091 h 4323"/>
                    <a:gd name="T36" fmla="*/ 428 w 493"/>
                    <a:gd name="T37" fmla="*/ 2135 h 4323"/>
                    <a:gd name="T38" fmla="*/ 424 w 493"/>
                    <a:gd name="T39" fmla="*/ 2243 h 4323"/>
                    <a:gd name="T40" fmla="*/ 420 w 493"/>
                    <a:gd name="T41" fmla="*/ 2351 h 4323"/>
                    <a:gd name="T42" fmla="*/ 408 w 493"/>
                    <a:gd name="T43" fmla="*/ 2503 h 4323"/>
                    <a:gd name="T44" fmla="*/ 395 w 493"/>
                    <a:gd name="T45" fmla="*/ 4320 h 4323"/>
                    <a:gd name="T46" fmla="*/ 476 w 493"/>
                    <a:gd name="T47" fmla="*/ 4317 h 4323"/>
                    <a:gd name="T48" fmla="*/ 459 w 493"/>
                    <a:gd name="T49" fmla="*/ 3621 h 4323"/>
                    <a:gd name="T50" fmla="*/ 468 w 493"/>
                    <a:gd name="T51" fmla="*/ 2479 h 4323"/>
                    <a:gd name="T52" fmla="*/ 493 w 493"/>
                    <a:gd name="T53" fmla="*/ 2172 h 4323"/>
                    <a:gd name="T54" fmla="*/ 468 w 493"/>
                    <a:gd name="T55" fmla="*/ 2055 h 4323"/>
                    <a:gd name="T56" fmla="*/ 487 w 493"/>
                    <a:gd name="T57" fmla="*/ 1989 h 4323"/>
                    <a:gd name="T58" fmla="*/ 487 w 493"/>
                    <a:gd name="T59" fmla="*/ 1807 h 4323"/>
                    <a:gd name="T60" fmla="*/ 456 w 493"/>
                    <a:gd name="T61" fmla="*/ 1031 h 4323"/>
                    <a:gd name="T62" fmla="*/ 472 w 493"/>
                    <a:gd name="T63" fmla="*/ 0 h 4323"/>
                    <a:gd name="T64" fmla="*/ 416 w 493"/>
                    <a:gd name="T65" fmla="*/ 3 h 4323"/>
                    <a:gd name="T66" fmla="*/ 412 w 493"/>
                    <a:gd name="T67" fmla="*/ 531 h 4323"/>
                    <a:gd name="T68" fmla="*/ 404 w 493"/>
                    <a:gd name="T69" fmla="*/ 927 h 4323"/>
                    <a:gd name="T70" fmla="*/ 420 w 493"/>
                    <a:gd name="T71" fmla="*/ 1599 h 4323"/>
                    <a:gd name="T72" fmla="*/ 436 w 493"/>
                    <a:gd name="T73" fmla="*/ 1963 h 4323"/>
                    <a:gd name="T74" fmla="*/ 400 w 493"/>
                    <a:gd name="T75" fmla="*/ 2031 h 4323"/>
                    <a:gd name="T76" fmla="*/ 244 w 493"/>
                    <a:gd name="T77" fmla="*/ 2011 h 4323"/>
                    <a:gd name="T78" fmla="*/ 96 w 493"/>
                    <a:gd name="T79" fmla="*/ 2023 h 4323"/>
                    <a:gd name="T80" fmla="*/ 54 w 493"/>
                    <a:gd name="T81" fmla="*/ 1852 h 4323"/>
                    <a:gd name="T82" fmla="*/ 88 w 493"/>
                    <a:gd name="T83" fmla="*/ 1363 h 4323"/>
                    <a:gd name="T84" fmla="*/ 92 w 493"/>
                    <a:gd name="T85" fmla="*/ 587 h 4323"/>
                    <a:gd name="T86" fmla="*/ 88 w 493"/>
                    <a:gd name="T87" fmla="*/ 3 h 4323"/>
                    <a:gd name="T88" fmla="*/ 40 w 493"/>
                    <a:gd name="T89" fmla="*/ 7 h 4323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0" t="0" r="r" b="b"/>
                  <a:pathLst>
                    <a:path w="493" h="4323">
                      <a:moveTo>
                        <a:pt x="40" y="7"/>
                      </a:moveTo>
                      <a:cubicBezTo>
                        <a:pt x="33" y="192"/>
                        <a:pt x="50" y="804"/>
                        <a:pt x="44" y="1111"/>
                      </a:cubicBezTo>
                      <a:cubicBezTo>
                        <a:pt x="38" y="1418"/>
                        <a:pt x="12" y="1706"/>
                        <a:pt x="6" y="1852"/>
                      </a:cubicBezTo>
                      <a:cubicBezTo>
                        <a:pt x="0" y="1998"/>
                        <a:pt x="4" y="1959"/>
                        <a:pt x="6" y="1989"/>
                      </a:cubicBezTo>
                      <a:cubicBezTo>
                        <a:pt x="8" y="2019"/>
                        <a:pt x="17" y="2017"/>
                        <a:pt x="20" y="2031"/>
                      </a:cubicBezTo>
                      <a:cubicBezTo>
                        <a:pt x="23" y="2045"/>
                        <a:pt x="26" y="2059"/>
                        <a:pt x="24" y="2075"/>
                      </a:cubicBezTo>
                      <a:cubicBezTo>
                        <a:pt x="22" y="2091"/>
                        <a:pt x="9" y="2102"/>
                        <a:pt x="6" y="2126"/>
                      </a:cubicBezTo>
                      <a:cubicBezTo>
                        <a:pt x="3" y="2150"/>
                        <a:pt x="2" y="2160"/>
                        <a:pt x="6" y="2217"/>
                      </a:cubicBezTo>
                      <a:cubicBezTo>
                        <a:pt x="10" y="2274"/>
                        <a:pt x="25" y="2332"/>
                        <a:pt x="28" y="2471"/>
                      </a:cubicBezTo>
                      <a:cubicBezTo>
                        <a:pt x="31" y="2610"/>
                        <a:pt x="24" y="2742"/>
                        <a:pt x="24" y="3051"/>
                      </a:cubicBezTo>
                      <a:cubicBezTo>
                        <a:pt x="24" y="3360"/>
                        <a:pt x="19" y="4112"/>
                        <a:pt x="28" y="4323"/>
                      </a:cubicBezTo>
                      <a:lnTo>
                        <a:pt x="80" y="4319"/>
                      </a:lnTo>
                      <a:cubicBezTo>
                        <a:pt x="90" y="4148"/>
                        <a:pt x="87" y="3611"/>
                        <a:pt x="88" y="3295"/>
                      </a:cubicBezTo>
                      <a:cubicBezTo>
                        <a:pt x="89" y="2979"/>
                        <a:pt x="89" y="2603"/>
                        <a:pt x="84" y="2423"/>
                      </a:cubicBezTo>
                      <a:cubicBezTo>
                        <a:pt x="92" y="2347"/>
                        <a:pt x="69" y="2269"/>
                        <a:pt x="60" y="2215"/>
                      </a:cubicBezTo>
                      <a:cubicBezTo>
                        <a:pt x="52" y="2155"/>
                        <a:pt x="48" y="2117"/>
                        <a:pt x="92" y="2107"/>
                      </a:cubicBezTo>
                      <a:cubicBezTo>
                        <a:pt x="134" y="2093"/>
                        <a:pt x="190" y="2088"/>
                        <a:pt x="240" y="2091"/>
                      </a:cubicBezTo>
                      <a:cubicBezTo>
                        <a:pt x="289" y="2088"/>
                        <a:pt x="353" y="2084"/>
                        <a:pt x="384" y="2091"/>
                      </a:cubicBezTo>
                      <a:cubicBezTo>
                        <a:pt x="415" y="2098"/>
                        <a:pt x="421" y="2110"/>
                        <a:pt x="428" y="2135"/>
                      </a:cubicBezTo>
                      <a:cubicBezTo>
                        <a:pt x="435" y="2160"/>
                        <a:pt x="425" y="2207"/>
                        <a:pt x="424" y="2243"/>
                      </a:cubicBezTo>
                      <a:cubicBezTo>
                        <a:pt x="423" y="2279"/>
                        <a:pt x="423" y="2308"/>
                        <a:pt x="420" y="2351"/>
                      </a:cubicBezTo>
                      <a:cubicBezTo>
                        <a:pt x="411" y="2398"/>
                        <a:pt x="412" y="2175"/>
                        <a:pt x="408" y="2503"/>
                      </a:cubicBezTo>
                      <a:cubicBezTo>
                        <a:pt x="404" y="2831"/>
                        <a:pt x="384" y="4018"/>
                        <a:pt x="395" y="4320"/>
                      </a:cubicBezTo>
                      <a:lnTo>
                        <a:pt x="476" y="4317"/>
                      </a:lnTo>
                      <a:cubicBezTo>
                        <a:pt x="486" y="4201"/>
                        <a:pt x="460" y="3927"/>
                        <a:pt x="459" y="3621"/>
                      </a:cubicBezTo>
                      <a:cubicBezTo>
                        <a:pt x="458" y="3315"/>
                        <a:pt x="462" y="2720"/>
                        <a:pt x="468" y="2479"/>
                      </a:cubicBezTo>
                      <a:cubicBezTo>
                        <a:pt x="464" y="2335"/>
                        <a:pt x="493" y="2225"/>
                        <a:pt x="493" y="2172"/>
                      </a:cubicBezTo>
                      <a:cubicBezTo>
                        <a:pt x="493" y="2118"/>
                        <a:pt x="480" y="2107"/>
                        <a:pt x="468" y="2055"/>
                      </a:cubicBezTo>
                      <a:cubicBezTo>
                        <a:pt x="490" y="2034"/>
                        <a:pt x="484" y="2030"/>
                        <a:pt x="487" y="1989"/>
                      </a:cubicBezTo>
                      <a:cubicBezTo>
                        <a:pt x="490" y="1948"/>
                        <a:pt x="492" y="1967"/>
                        <a:pt x="487" y="1807"/>
                      </a:cubicBezTo>
                      <a:cubicBezTo>
                        <a:pt x="482" y="1647"/>
                        <a:pt x="458" y="1332"/>
                        <a:pt x="456" y="1031"/>
                      </a:cubicBezTo>
                      <a:cubicBezTo>
                        <a:pt x="454" y="730"/>
                        <a:pt x="479" y="171"/>
                        <a:pt x="472" y="0"/>
                      </a:cubicBezTo>
                      <a:lnTo>
                        <a:pt x="416" y="3"/>
                      </a:lnTo>
                      <a:cubicBezTo>
                        <a:pt x="406" y="91"/>
                        <a:pt x="414" y="377"/>
                        <a:pt x="412" y="531"/>
                      </a:cubicBezTo>
                      <a:cubicBezTo>
                        <a:pt x="410" y="685"/>
                        <a:pt x="403" y="749"/>
                        <a:pt x="404" y="927"/>
                      </a:cubicBezTo>
                      <a:cubicBezTo>
                        <a:pt x="405" y="1105"/>
                        <a:pt x="415" y="1426"/>
                        <a:pt x="420" y="1599"/>
                      </a:cubicBezTo>
                      <a:cubicBezTo>
                        <a:pt x="425" y="1772"/>
                        <a:pt x="439" y="1891"/>
                        <a:pt x="436" y="1963"/>
                      </a:cubicBezTo>
                      <a:cubicBezTo>
                        <a:pt x="432" y="1987"/>
                        <a:pt x="441" y="2024"/>
                        <a:pt x="400" y="2031"/>
                      </a:cubicBezTo>
                      <a:cubicBezTo>
                        <a:pt x="373" y="2044"/>
                        <a:pt x="295" y="2012"/>
                        <a:pt x="244" y="2011"/>
                      </a:cubicBezTo>
                      <a:cubicBezTo>
                        <a:pt x="193" y="2010"/>
                        <a:pt x="128" y="2049"/>
                        <a:pt x="96" y="2023"/>
                      </a:cubicBezTo>
                      <a:cubicBezTo>
                        <a:pt x="64" y="1997"/>
                        <a:pt x="55" y="1962"/>
                        <a:pt x="54" y="1852"/>
                      </a:cubicBezTo>
                      <a:cubicBezTo>
                        <a:pt x="53" y="1742"/>
                        <a:pt x="82" y="1574"/>
                        <a:pt x="88" y="1363"/>
                      </a:cubicBezTo>
                      <a:cubicBezTo>
                        <a:pt x="94" y="1152"/>
                        <a:pt x="92" y="814"/>
                        <a:pt x="92" y="587"/>
                      </a:cubicBezTo>
                      <a:cubicBezTo>
                        <a:pt x="92" y="360"/>
                        <a:pt x="97" y="100"/>
                        <a:pt x="88" y="3"/>
                      </a:cubicBezTo>
                      <a:lnTo>
                        <a:pt x="40" y="7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3" name="Freeform 115"/>
                <p:cNvSpPr>
                  <a:spLocks/>
                </p:cNvSpPr>
                <p:nvPr/>
              </p:nvSpPr>
              <p:spPr bwMode="hidden">
                <a:xfrm>
                  <a:off x="3228" y="2119"/>
                  <a:ext cx="110" cy="2203"/>
                </a:xfrm>
                <a:custGeom>
                  <a:avLst/>
                  <a:gdLst>
                    <a:gd name="T0" fmla="*/ 27 w 110"/>
                    <a:gd name="T1" fmla="*/ 493 h 2131"/>
                    <a:gd name="T2" fmla="*/ 23 w 110"/>
                    <a:gd name="T3" fmla="*/ 224 h 2131"/>
                    <a:gd name="T4" fmla="*/ 11 w 110"/>
                    <a:gd name="T5" fmla="*/ 84 h 2131"/>
                    <a:gd name="T6" fmla="*/ 3 w 110"/>
                    <a:gd name="T7" fmla="*/ 30 h 2131"/>
                    <a:gd name="T8" fmla="*/ 31 w 110"/>
                    <a:gd name="T9" fmla="*/ 5 h 2131"/>
                    <a:gd name="T10" fmla="*/ 83 w 110"/>
                    <a:gd name="T11" fmla="*/ 5 h 2131"/>
                    <a:gd name="T12" fmla="*/ 103 w 110"/>
                    <a:gd name="T13" fmla="*/ 34 h 2131"/>
                    <a:gd name="T14" fmla="*/ 107 w 110"/>
                    <a:gd name="T15" fmla="*/ 137 h 2131"/>
                    <a:gd name="T16" fmla="*/ 87 w 110"/>
                    <a:gd name="T17" fmla="*/ 381 h 2131"/>
                    <a:gd name="T18" fmla="*/ 87 w 110"/>
                    <a:gd name="T19" fmla="*/ 882 h 2131"/>
                    <a:gd name="T20" fmla="*/ 79 w 110"/>
                    <a:gd name="T21" fmla="*/ 1667 h 2131"/>
                    <a:gd name="T22" fmla="*/ 87 w 110"/>
                    <a:gd name="T23" fmla="*/ 2114 h 2131"/>
                    <a:gd name="T24" fmla="*/ 79 w 110"/>
                    <a:gd name="T25" fmla="*/ 2201 h 2131"/>
                    <a:gd name="T26" fmla="*/ 39 w 110"/>
                    <a:gd name="T27" fmla="*/ 2201 h 2131"/>
                    <a:gd name="T28" fmla="*/ 39 w 110"/>
                    <a:gd name="T29" fmla="*/ 1531 h 2131"/>
                    <a:gd name="T30" fmla="*/ 27 w 110"/>
                    <a:gd name="T31" fmla="*/ 493 h 2131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0" t="0" r="r" b="b"/>
                  <a:pathLst>
                    <a:path w="110" h="2131">
                      <a:moveTo>
                        <a:pt x="27" y="477"/>
                      </a:moveTo>
                      <a:cubicBezTo>
                        <a:pt x="24" y="266"/>
                        <a:pt x="26" y="283"/>
                        <a:pt x="23" y="217"/>
                      </a:cubicBezTo>
                      <a:cubicBezTo>
                        <a:pt x="20" y="151"/>
                        <a:pt x="14" y="112"/>
                        <a:pt x="11" y="81"/>
                      </a:cubicBezTo>
                      <a:cubicBezTo>
                        <a:pt x="8" y="50"/>
                        <a:pt x="0" y="42"/>
                        <a:pt x="3" y="29"/>
                      </a:cubicBezTo>
                      <a:cubicBezTo>
                        <a:pt x="6" y="16"/>
                        <a:pt x="18" y="9"/>
                        <a:pt x="31" y="5"/>
                      </a:cubicBezTo>
                      <a:cubicBezTo>
                        <a:pt x="44" y="1"/>
                        <a:pt x="71" y="0"/>
                        <a:pt x="83" y="5"/>
                      </a:cubicBezTo>
                      <a:cubicBezTo>
                        <a:pt x="95" y="10"/>
                        <a:pt x="99" y="12"/>
                        <a:pt x="103" y="33"/>
                      </a:cubicBezTo>
                      <a:cubicBezTo>
                        <a:pt x="107" y="54"/>
                        <a:pt x="110" y="77"/>
                        <a:pt x="107" y="133"/>
                      </a:cubicBezTo>
                      <a:cubicBezTo>
                        <a:pt x="104" y="189"/>
                        <a:pt x="90" y="249"/>
                        <a:pt x="87" y="369"/>
                      </a:cubicBezTo>
                      <a:cubicBezTo>
                        <a:pt x="84" y="489"/>
                        <a:pt x="88" y="646"/>
                        <a:pt x="87" y="853"/>
                      </a:cubicBezTo>
                      <a:cubicBezTo>
                        <a:pt x="86" y="1060"/>
                        <a:pt x="79" y="1414"/>
                        <a:pt x="79" y="1613"/>
                      </a:cubicBezTo>
                      <a:cubicBezTo>
                        <a:pt x="79" y="1812"/>
                        <a:pt x="87" y="1959"/>
                        <a:pt x="87" y="2045"/>
                      </a:cubicBezTo>
                      <a:cubicBezTo>
                        <a:pt x="87" y="2131"/>
                        <a:pt x="87" y="2115"/>
                        <a:pt x="79" y="2129"/>
                      </a:cubicBezTo>
                      <a:lnTo>
                        <a:pt x="39" y="2129"/>
                      </a:lnTo>
                      <a:cubicBezTo>
                        <a:pt x="32" y="2021"/>
                        <a:pt x="42" y="1757"/>
                        <a:pt x="39" y="1481"/>
                      </a:cubicBezTo>
                      <a:cubicBezTo>
                        <a:pt x="36" y="1205"/>
                        <a:pt x="30" y="688"/>
                        <a:pt x="27" y="477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2" name="Freeform 116"/>
              <p:cNvSpPr>
                <a:spLocks/>
              </p:cNvSpPr>
              <p:nvPr/>
            </p:nvSpPr>
            <p:spPr bwMode="hidden">
              <a:xfrm rot="2199825" flipH="1">
                <a:off x="2185" y="2464"/>
                <a:ext cx="479" cy="950"/>
              </a:xfrm>
              <a:custGeom>
                <a:avLst/>
                <a:gdLst>
                  <a:gd name="T0" fmla="*/ 61 w 1456"/>
                  <a:gd name="T1" fmla="*/ 22 h 2088"/>
                  <a:gd name="T2" fmla="*/ 218 w 1456"/>
                  <a:gd name="T3" fmla="*/ 87 h 2088"/>
                  <a:gd name="T4" fmla="*/ 424 w 1456"/>
                  <a:gd name="T5" fmla="*/ 546 h 2088"/>
                  <a:gd name="T6" fmla="*/ 471 w 1456"/>
                  <a:gd name="T7" fmla="*/ 895 h 2088"/>
                  <a:gd name="T8" fmla="*/ 455 w 1456"/>
                  <a:gd name="T9" fmla="*/ 874 h 2088"/>
                  <a:gd name="T10" fmla="*/ 329 w 1456"/>
                  <a:gd name="T11" fmla="*/ 546 h 2088"/>
                  <a:gd name="T12" fmla="*/ 203 w 1456"/>
                  <a:gd name="T13" fmla="*/ 262 h 2088"/>
                  <a:gd name="T14" fmla="*/ 92 w 1456"/>
                  <a:gd name="T15" fmla="*/ 109 h 2088"/>
                  <a:gd name="T16" fmla="*/ 76 w 1456"/>
                  <a:gd name="T17" fmla="*/ 131 h 2088"/>
                  <a:gd name="T18" fmla="*/ 155 w 1456"/>
                  <a:gd name="T19" fmla="*/ 240 h 2088"/>
                  <a:gd name="T20" fmla="*/ 250 w 1456"/>
                  <a:gd name="T21" fmla="*/ 437 h 2088"/>
                  <a:gd name="T22" fmla="*/ 376 w 1456"/>
                  <a:gd name="T23" fmla="*/ 743 h 2088"/>
                  <a:gd name="T24" fmla="*/ 455 w 1456"/>
                  <a:gd name="T25" fmla="*/ 917 h 2088"/>
                  <a:gd name="T26" fmla="*/ 440 w 1456"/>
                  <a:gd name="T27" fmla="*/ 917 h 2088"/>
                  <a:gd name="T28" fmla="*/ 361 w 1456"/>
                  <a:gd name="T29" fmla="*/ 830 h 2088"/>
                  <a:gd name="T30" fmla="*/ 187 w 1456"/>
                  <a:gd name="T31" fmla="*/ 590 h 2088"/>
                  <a:gd name="T32" fmla="*/ 29 w 1456"/>
                  <a:gd name="T33" fmla="*/ 262 h 2088"/>
                  <a:gd name="T34" fmla="*/ 13 w 1456"/>
                  <a:gd name="T35" fmla="*/ 87 h 2088"/>
                  <a:gd name="T36" fmla="*/ 61 w 1456"/>
                  <a:gd name="T37" fmla="*/ 22 h 208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456" h="2088">
                    <a:moveTo>
                      <a:pt x="184" y="48"/>
                    </a:moveTo>
                    <a:cubicBezTo>
                      <a:pt x="288" y="48"/>
                      <a:pt x="480" y="0"/>
                      <a:pt x="664" y="192"/>
                    </a:cubicBezTo>
                    <a:cubicBezTo>
                      <a:pt x="848" y="384"/>
                      <a:pt x="1160" y="904"/>
                      <a:pt x="1288" y="1200"/>
                    </a:cubicBezTo>
                    <a:cubicBezTo>
                      <a:pt x="1416" y="1496"/>
                      <a:pt x="1416" y="1848"/>
                      <a:pt x="1432" y="1968"/>
                    </a:cubicBezTo>
                    <a:cubicBezTo>
                      <a:pt x="1448" y="2088"/>
                      <a:pt x="1456" y="2048"/>
                      <a:pt x="1384" y="1920"/>
                    </a:cubicBezTo>
                    <a:cubicBezTo>
                      <a:pt x="1312" y="1792"/>
                      <a:pt x="1128" y="1424"/>
                      <a:pt x="1000" y="1200"/>
                    </a:cubicBezTo>
                    <a:cubicBezTo>
                      <a:pt x="872" y="976"/>
                      <a:pt x="736" y="736"/>
                      <a:pt x="616" y="576"/>
                    </a:cubicBezTo>
                    <a:cubicBezTo>
                      <a:pt x="496" y="416"/>
                      <a:pt x="344" y="288"/>
                      <a:pt x="280" y="240"/>
                    </a:cubicBezTo>
                    <a:cubicBezTo>
                      <a:pt x="216" y="192"/>
                      <a:pt x="200" y="240"/>
                      <a:pt x="232" y="288"/>
                    </a:cubicBezTo>
                    <a:cubicBezTo>
                      <a:pt x="264" y="336"/>
                      <a:pt x="384" y="416"/>
                      <a:pt x="472" y="528"/>
                    </a:cubicBezTo>
                    <a:cubicBezTo>
                      <a:pt x="560" y="640"/>
                      <a:pt x="648" y="776"/>
                      <a:pt x="760" y="960"/>
                    </a:cubicBezTo>
                    <a:cubicBezTo>
                      <a:pt x="872" y="1144"/>
                      <a:pt x="1040" y="1456"/>
                      <a:pt x="1144" y="1632"/>
                    </a:cubicBezTo>
                    <a:cubicBezTo>
                      <a:pt x="1248" y="1808"/>
                      <a:pt x="1352" y="1952"/>
                      <a:pt x="1384" y="2016"/>
                    </a:cubicBezTo>
                    <a:cubicBezTo>
                      <a:pt x="1416" y="2080"/>
                      <a:pt x="1384" y="2048"/>
                      <a:pt x="1336" y="2016"/>
                    </a:cubicBezTo>
                    <a:cubicBezTo>
                      <a:pt x="1288" y="1984"/>
                      <a:pt x="1224" y="1944"/>
                      <a:pt x="1096" y="1824"/>
                    </a:cubicBezTo>
                    <a:cubicBezTo>
                      <a:pt x="968" y="1704"/>
                      <a:pt x="736" y="1504"/>
                      <a:pt x="568" y="1296"/>
                    </a:cubicBezTo>
                    <a:cubicBezTo>
                      <a:pt x="400" y="1088"/>
                      <a:pt x="176" y="760"/>
                      <a:pt x="88" y="576"/>
                    </a:cubicBezTo>
                    <a:cubicBezTo>
                      <a:pt x="0" y="392"/>
                      <a:pt x="24" y="280"/>
                      <a:pt x="40" y="192"/>
                    </a:cubicBezTo>
                    <a:cubicBezTo>
                      <a:pt x="56" y="104"/>
                      <a:pt x="80" y="48"/>
                      <a:pt x="184" y="48"/>
                    </a:cubicBezTo>
                    <a:close/>
                  </a:path>
                </a:pathLst>
              </a:custGeom>
              <a:solidFill>
                <a:schemeClr val="accent2">
                  <a:alpha val="50195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" name="Freeform 117"/>
              <p:cNvSpPr>
                <a:spLocks/>
              </p:cNvSpPr>
              <p:nvPr/>
            </p:nvSpPr>
            <p:spPr bwMode="hidden">
              <a:xfrm rot="21428822" flipH="1">
                <a:off x="2294" y="2929"/>
                <a:ext cx="706" cy="1014"/>
              </a:xfrm>
              <a:custGeom>
                <a:avLst/>
                <a:gdLst>
                  <a:gd name="T0" fmla="*/ 89 w 1456"/>
                  <a:gd name="T1" fmla="*/ 23 h 2088"/>
                  <a:gd name="T2" fmla="*/ 322 w 1456"/>
                  <a:gd name="T3" fmla="*/ 93 h 2088"/>
                  <a:gd name="T4" fmla="*/ 625 w 1456"/>
                  <a:gd name="T5" fmla="*/ 583 h 2088"/>
                  <a:gd name="T6" fmla="*/ 694 w 1456"/>
                  <a:gd name="T7" fmla="*/ 956 h 2088"/>
                  <a:gd name="T8" fmla="*/ 671 w 1456"/>
                  <a:gd name="T9" fmla="*/ 932 h 2088"/>
                  <a:gd name="T10" fmla="*/ 485 w 1456"/>
                  <a:gd name="T11" fmla="*/ 583 h 2088"/>
                  <a:gd name="T12" fmla="*/ 299 w 1456"/>
                  <a:gd name="T13" fmla="*/ 280 h 2088"/>
                  <a:gd name="T14" fmla="*/ 136 w 1456"/>
                  <a:gd name="T15" fmla="*/ 117 h 2088"/>
                  <a:gd name="T16" fmla="*/ 112 w 1456"/>
                  <a:gd name="T17" fmla="*/ 140 h 2088"/>
                  <a:gd name="T18" fmla="*/ 229 w 1456"/>
                  <a:gd name="T19" fmla="*/ 256 h 2088"/>
                  <a:gd name="T20" fmla="*/ 369 w 1456"/>
                  <a:gd name="T21" fmla="*/ 466 h 2088"/>
                  <a:gd name="T22" fmla="*/ 555 w 1456"/>
                  <a:gd name="T23" fmla="*/ 793 h 2088"/>
                  <a:gd name="T24" fmla="*/ 671 w 1456"/>
                  <a:gd name="T25" fmla="*/ 979 h 2088"/>
                  <a:gd name="T26" fmla="*/ 648 w 1456"/>
                  <a:gd name="T27" fmla="*/ 979 h 2088"/>
                  <a:gd name="T28" fmla="*/ 531 w 1456"/>
                  <a:gd name="T29" fmla="*/ 886 h 2088"/>
                  <a:gd name="T30" fmla="*/ 275 w 1456"/>
                  <a:gd name="T31" fmla="*/ 629 h 2088"/>
                  <a:gd name="T32" fmla="*/ 43 w 1456"/>
                  <a:gd name="T33" fmla="*/ 280 h 2088"/>
                  <a:gd name="T34" fmla="*/ 19 w 1456"/>
                  <a:gd name="T35" fmla="*/ 93 h 2088"/>
                  <a:gd name="T36" fmla="*/ 89 w 1456"/>
                  <a:gd name="T37" fmla="*/ 23 h 208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456" h="2088">
                    <a:moveTo>
                      <a:pt x="184" y="48"/>
                    </a:moveTo>
                    <a:cubicBezTo>
                      <a:pt x="288" y="48"/>
                      <a:pt x="480" y="0"/>
                      <a:pt x="664" y="192"/>
                    </a:cubicBezTo>
                    <a:cubicBezTo>
                      <a:pt x="848" y="384"/>
                      <a:pt x="1160" y="904"/>
                      <a:pt x="1288" y="1200"/>
                    </a:cubicBezTo>
                    <a:cubicBezTo>
                      <a:pt x="1416" y="1496"/>
                      <a:pt x="1416" y="1848"/>
                      <a:pt x="1432" y="1968"/>
                    </a:cubicBezTo>
                    <a:cubicBezTo>
                      <a:pt x="1448" y="2088"/>
                      <a:pt x="1456" y="2048"/>
                      <a:pt x="1384" y="1920"/>
                    </a:cubicBezTo>
                    <a:cubicBezTo>
                      <a:pt x="1312" y="1792"/>
                      <a:pt x="1128" y="1424"/>
                      <a:pt x="1000" y="1200"/>
                    </a:cubicBezTo>
                    <a:cubicBezTo>
                      <a:pt x="872" y="976"/>
                      <a:pt x="736" y="736"/>
                      <a:pt x="616" y="576"/>
                    </a:cubicBezTo>
                    <a:cubicBezTo>
                      <a:pt x="496" y="416"/>
                      <a:pt x="344" y="288"/>
                      <a:pt x="280" y="240"/>
                    </a:cubicBezTo>
                    <a:cubicBezTo>
                      <a:pt x="216" y="192"/>
                      <a:pt x="200" y="240"/>
                      <a:pt x="232" y="288"/>
                    </a:cubicBezTo>
                    <a:cubicBezTo>
                      <a:pt x="264" y="336"/>
                      <a:pt x="384" y="416"/>
                      <a:pt x="472" y="528"/>
                    </a:cubicBezTo>
                    <a:cubicBezTo>
                      <a:pt x="560" y="640"/>
                      <a:pt x="648" y="776"/>
                      <a:pt x="760" y="960"/>
                    </a:cubicBezTo>
                    <a:cubicBezTo>
                      <a:pt x="872" y="1144"/>
                      <a:pt x="1040" y="1456"/>
                      <a:pt x="1144" y="1632"/>
                    </a:cubicBezTo>
                    <a:cubicBezTo>
                      <a:pt x="1248" y="1808"/>
                      <a:pt x="1352" y="1952"/>
                      <a:pt x="1384" y="2016"/>
                    </a:cubicBezTo>
                    <a:cubicBezTo>
                      <a:pt x="1416" y="2080"/>
                      <a:pt x="1384" y="2048"/>
                      <a:pt x="1336" y="2016"/>
                    </a:cubicBezTo>
                    <a:cubicBezTo>
                      <a:pt x="1288" y="1984"/>
                      <a:pt x="1224" y="1944"/>
                      <a:pt x="1096" y="1824"/>
                    </a:cubicBezTo>
                    <a:cubicBezTo>
                      <a:pt x="968" y="1704"/>
                      <a:pt x="736" y="1504"/>
                      <a:pt x="568" y="1296"/>
                    </a:cubicBezTo>
                    <a:cubicBezTo>
                      <a:pt x="400" y="1088"/>
                      <a:pt x="176" y="760"/>
                      <a:pt x="88" y="576"/>
                    </a:cubicBezTo>
                    <a:cubicBezTo>
                      <a:pt x="0" y="392"/>
                      <a:pt x="24" y="280"/>
                      <a:pt x="40" y="192"/>
                    </a:cubicBezTo>
                    <a:cubicBezTo>
                      <a:pt x="56" y="104"/>
                      <a:pt x="80" y="48"/>
                      <a:pt x="184" y="48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" name="Freeform 118"/>
              <p:cNvSpPr>
                <a:spLocks/>
              </p:cNvSpPr>
              <p:nvPr/>
            </p:nvSpPr>
            <p:spPr bwMode="hidden">
              <a:xfrm>
                <a:off x="3188" y="2454"/>
                <a:ext cx="978" cy="332"/>
              </a:xfrm>
              <a:custGeom>
                <a:avLst/>
                <a:gdLst>
                  <a:gd name="T0" fmla="*/ 46 w 2020"/>
                  <a:gd name="T1" fmla="*/ 224 h 688"/>
                  <a:gd name="T2" fmla="*/ 23 w 2020"/>
                  <a:gd name="T3" fmla="*/ 178 h 688"/>
                  <a:gd name="T4" fmla="*/ 46 w 2020"/>
                  <a:gd name="T5" fmla="*/ 108 h 688"/>
                  <a:gd name="T6" fmla="*/ 186 w 2020"/>
                  <a:gd name="T7" fmla="*/ 15 h 688"/>
                  <a:gd name="T8" fmla="*/ 465 w 2020"/>
                  <a:gd name="T9" fmla="*/ 15 h 688"/>
                  <a:gd name="T10" fmla="*/ 767 w 2020"/>
                  <a:gd name="T11" fmla="*/ 108 h 688"/>
                  <a:gd name="T12" fmla="*/ 930 w 2020"/>
                  <a:gd name="T13" fmla="*/ 201 h 688"/>
                  <a:gd name="T14" fmla="*/ 970 w 2020"/>
                  <a:gd name="T15" fmla="*/ 263 h 688"/>
                  <a:gd name="T16" fmla="*/ 883 w 2020"/>
                  <a:gd name="T17" fmla="*/ 270 h 688"/>
                  <a:gd name="T18" fmla="*/ 720 w 2020"/>
                  <a:gd name="T19" fmla="*/ 224 h 688"/>
                  <a:gd name="T20" fmla="*/ 465 w 2020"/>
                  <a:gd name="T21" fmla="*/ 154 h 688"/>
                  <a:gd name="T22" fmla="*/ 232 w 2020"/>
                  <a:gd name="T23" fmla="*/ 154 h 688"/>
                  <a:gd name="T24" fmla="*/ 163 w 2020"/>
                  <a:gd name="T25" fmla="*/ 178 h 688"/>
                  <a:gd name="T26" fmla="*/ 163 w 2020"/>
                  <a:gd name="T27" fmla="*/ 201 h 688"/>
                  <a:gd name="T28" fmla="*/ 256 w 2020"/>
                  <a:gd name="T29" fmla="*/ 178 h 688"/>
                  <a:gd name="T30" fmla="*/ 465 w 2020"/>
                  <a:gd name="T31" fmla="*/ 178 h 688"/>
                  <a:gd name="T32" fmla="*/ 767 w 2020"/>
                  <a:gd name="T33" fmla="*/ 270 h 688"/>
                  <a:gd name="T34" fmla="*/ 790 w 2020"/>
                  <a:gd name="T35" fmla="*/ 293 h 688"/>
                  <a:gd name="T36" fmla="*/ 674 w 2020"/>
                  <a:gd name="T37" fmla="*/ 317 h 688"/>
                  <a:gd name="T38" fmla="*/ 302 w 2020"/>
                  <a:gd name="T39" fmla="*/ 317 h 688"/>
                  <a:gd name="T40" fmla="*/ 46 w 2020"/>
                  <a:gd name="T41" fmla="*/ 224 h 688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2020" h="688">
                    <a:moveTo>
                      <a:pt x="96" y="464"/>
                    </a:moveTo>
                    <a:cubicBezTo>
                      <a:pt x="0" y="416"/>
                      <a:pt x="48" y="408"/>
                      <a:pt x="48" y="368"/>
                    </a:cubicBezTo>
                    <a:cubicBezTo>
                      <a:pt x="48" y="328"/>
                      <a:pt x="40" y="280"/>
                      <a:pt x="96" y="224"/>
                    </a:cubicBezTo>
                    <a:cubicBezTo>
                      <a:pt x="152" y="168"/>
                      <a:pt x="240" y="64"/>
                      <a:pt x="384" y="32"/>
                    </a:cubicBezTo>
                    <a:cubicBezTo>
                      <a:pt x="528" y="0"/>
                      <a:pt x="760" y="0"/>
                      <a:pt x="960" y="32"/>
                    </a:cubicBezTo>
                    <a:cubicBezTo>
                      <a:pt x="1160" y="64"/>
                      <a:pt x="1424" y="160"/>
                      <a:pt x="1584" y="224"/>
                    </a:cubicBezTo>
                    <a:cubicBezTo>
                      <a:pt x="1744" y="288"/>
                      <a:pt x="1850" y="363"/>
                      <a:pt x="1920" y="416"/>
                    </a:cubicBezTo>
                    <a:cubicBezTo>
                      <a:pt x="1990" y="469"/>
                      <a:pt x="2020" y="520"/>
                      <a:pt x="2004" y="544"/>
                    </a:cubicBezTo>
                    <a:cubicBezTo>
                      <a:pt x="1988" y="568"/>
                      <a:pt x="1910" y="573"/>
                      <a:pt x="1824" y="560"/>
                    </a:cubicBezTo>
                    <a:cubicBezTo>
                      <a:pt x="1738" y="547"/>
                      <a:pt x="1632" y="504"/>
                      <a:pt x="1488" y="464"/>
                    </a:cubicBezTo>
                    <a:cubicBezTo>
                      <a:pt x="1344" y="424"/>
                      <a:pt x="1128" y="344"/>
                      <a:pt x="960" y="320"/>
                    </a:cubicBezTo>
                    <a:cubicBezTo>
                      <a:pt x="792" y="296"/>
                      <a:pt x="584" y="312"/>
                      <a:pt x="480" y="320"/>
                    </a:cubicBezTo>
                    <a:cubicBezTo>
                      <a:pt x="376" y="328"/>
                      <a:pt x="360" y="352"/>
                      <a:pt x="336" y="368"/>
                    </a:cubicBezTo>
                    <a:cubicBezTo>
                      <a:pt x="312" y="384"/>
                      <a:pt x="304" y="416"/>
                      <a:pt x="336" y="416"/>
                    </a:cubicBezTo>
                    <a:cubicBezTo>
                      <a:pt x="368" y="416"/>
                      <a:pt x="424" y="376"/>
                      <a:pt x="528" y="368"/>
                    </a:cubicBezTo>
                    <a:cubicBezTo>
                      <a:pt x="632" y="360"/>
                      <a:pt x="784" y="336"/>
                      <a:pt x="960" y="368"/>
                    </a:cubicBezTo>
                    <a:cubicBezTo>
                      <a:pt x="1136" y="400"/>
                      <a:pt x="1472" y="520"/>
                      <a:pt x="1584" y="560"/>
                    </a:cubicBezTo>
                    <a:cubicBezTo>
                      <a:pt x="1696" y="600"/>
                      <a:pt x="1664" y="592"/>
                      <a:pt x="1632" y="608"/>
                    </a:cubicBezTo>
                    <a:cubicBezTo>
                      <a:pt x="1600" y="624"/>
                      <a:pt x="1560" y="648"/>
                      <a:pt x="1392" y="656"/>
                    </a:cubicBezTo>
                    <a:cubicBezTo>
                      <a:pt x="1224" y="664"/>
                      <a:pt x="840" y="688"/>
                      <a:pt x="624" y="656"/>
                    </a:cubicBezTo>
                    <a:cubicBezTo>
                      <a:pt x="408" y="624"/>
                      <a:pt x="192" y="512"/>
                      <a:pt x="96" y="464"/>
                    </a:cubicBezTo>
                    <a:close/>
                  </a:path>
                </a:pathLst>
              </a:custGeom>
              <a:solidFill>
                <a:schemeClr val="accent2">
                  <a:alpha val="50195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" name="Freeform 119"/>
              <p:cNvSpPr>
                <a:spLocks/>
              </p:cNvSpPr>
              <p:nvPr/>
            </p:nvSpPr>
            <p:spPr bwMode="hidden">
              <a:xfrm rot="-744944">
                <a:off x="3295" y="2728"/>
                <a:ext cx="706" cy="1014"/>
              </a:xfrm>
              <a:custGeom>
                <a:avLst/>
                <a:gdLst>
                  <a:gd name="T0" fmla="*/ 89 w 1456"/>
                  <a:gd name="T1" fmla="*/ 23 h 2088"/>
                  <a:gd name="T2" fmla="*/ 322 w 1456"/>
                  <a:gd name="T3" fmla="*/ 93 h 2088"/>
                  <a:gd name="T4" fmla="*/ 625 w 1456"/>
                  <a:gd name="T5" fmla="*/ 583 h 2088"/>
                  <a:gd name="T6" fmla="*/ 694 w 1456"/>
                  <a:gd name="T7" fmla="*/ 956 h 2088"/>
                  <a:gd name="T8" fmla="*/ 671 w 1456"/>
                  <a:gd name="T9" fmla="*/ 932 h 2088"/>
                  <a:gd name="T10" fmla="*/ 485 w 1456"/>
                  <a:gd name="T11" fmla="*/ 583 h 2088"/>
                  <a:gd name="T12" fmla="*/ 299 w 1456"/>
                  <a:gd name="T13" fmla="*/ 280 h 2088"/>
                  <a:gd name="T14" fmla="*/ 136 w 1456"/>
                  <a:gd name="T15" fmla="*/ 117 h 2088"/>
                  <a:gd name="T16" fmla="*/ 112 w 1456"/>
                  <a:gd name="T17" fmla="*/ 140 h 2088"/>
                  <a:gd name="T18" fmla="*/ 229 w 1456"/>
                  <a:gd name="T19" fmla="*/ 256 h 2088"/>
                  <a:gd name="T20" fmla="*/ 369 w 1456"/>
                  <a:gd name="T21" fmla="*/ 466 h 2088"/>
                  <a:gd name="T22" fmla="*/ 555 w 1456"/>
                  <a:gd name="T23" fmla="*/ 793 h 2088"/>
                  <a:gd name="T24" fmla="*/ 671 w 1456"/>
                  <a:gd name="T25" fmla="*/ 979 h 2088"/>
                  <a:gd name="T26" fmla="*/ 648 w 1456"/>
                  <a:gd name="T27" fmla="*/ 979 h 2088"/>
                  <a:gd name="T28" fmla="*/ 531 w 1456"/>
                  <a:gd name="T29" fmla="*/ 886 h 2088"/>
                  <a:gd name="T30" fmla="*/ 275 w 1456"/>
                  <a:gd name="T31" fmla="*/ 629 h 2088"/>
                  <a:gd name="T32" fmla="*/ 43 w 1456"/>
                  <a:gd name="T33" fmla="*/ 280 h 2088"/>
                  <a:gd name="T34" fmla="*/ 19 w 1456"/>
                  <a:gd name="T35" fmla="*/ 93 h 2088"/>
                  <a:gd name="T36" fmla="*/ 89 w 1456"/>
                  <a:gd name="T37" fmla="*/ 23 h 208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456" h="2088">
                    <a:moveTo>
                      <a:pt x="184" y="48"/>
                    </a:moveTo>
                    <a:cubicBezTo>
                      <a:pt x="288" y="48"/>
                      <a:pt x="480" y="0"/>
                      <a:pt x="664" y="192"/>
                    </a:cubicBezTo>
                    <a:cubicBezTo>
                      <a:pt x="848" y="384"/>
                      <a:pt x="1160" y="904"/>
                      <a:pt x="1288" y="1200"/>
                    </a:cubicBezTo>
                    <a:cubicBezTo>
                      <a:pt x="1416" y="1496"/>
                      <a:pt x="1416" y="1848"/>
                      <a:pt x="1432" y="1968"/>
                    </a:cubicBezTo>
                    <a:cubicBezTo>
                      <a:pt x="1448" y="2088"/>
                      <a:pt x="1456" y="2048"/>
                      <a:pt x="1384" y="1920"/>
                    </a:cubicBezTo>
                    <a:cubicBezTo>
                      <a:pt x="1312" y="1792"/>
                      <a:pt x="1128" y="1424"/>
                      <a:pt x="1000" y="1200"/>
                    </a:cubicBezTo>
                    <a:cubicBezTo>
                      <a:pt x="872" y="976"/>
                      <a:pt x="736" y="736"/>
                      <a:pt x="616" y="576"/>
                    </a:cubicBezTo>
                    <a:cubicBezTo>
                      <a:pt x="496" y="416"/>
                      <a:pt x="344" y="288"/>
                      <a:pt x="280" y="240"/>
                    </a:cubicBezTo>
                    <a:cubicBezTo>
                      <a:pt x="216" y="192"/>
                      <a:pt x="200" y="240"/>
                      <a:pt x="232" y="288"/>
                    </a:cubicBezTo>
                    <a:cubicBezTo>
                      <a:pt x="264" y="336"/>
                      <a:pt x="384" y="416"/>
                      <a:pt x="472" y="528"/>
                    </a:cubicBezTo>
                    <a:cubicBezTo>
                      <a:pt x="560" y="640"/>
                      <a:pt x="648" y="776"/>
                      <a:pt x="760" y="960"/>
                    </a:cubicBezTo>
                    <a:cubicBezTo>
                      <a:pt x="872" y="1144"/>
                      <a:pt x="1040" y="1456"/>
                      <a:pt x="1144" y="1632"/>
                    </a:cubicBezTo>
                    <a:cubicBezTo>
                      <a:pt x="1248" y="1808"/>
                      <a:pt x="1352" y="1952"/>
                      <a:pt x="1384" y="2016"/>
                    </a:cubicBezTo>
                    <a:cubicBezTo>
                      <a:pt x="1416" y="2080"/>
                      <a:pt x="1384" y="2048"/>
                      <a:pt x="1336" y="2016"/>
                    </a:cubicBezTo>
                    <a:cubicBezTo>
                      <a:pt x="1288" y="1984"/>
                      <a:pt x="1224" y="1944"/>
                      <a:pt x="1096" y="1824"/>
                    </a:cubicBezTo>
                    <a:cubicBezTo>
                      <a:pt x="968" y="1704"/>
                      <a:pt x="736" y="1504"/>
                      <a:pt x="568" y="1296"/>
                    </a:cubicBezTo>
                    <a:cubicBezTo>
                      <a:pt x="400" y="1088"/>
                      <a:pt x="176" y="760"/>
                      <a:pt x="88" y="576"/>
                    </a:cubicBezTo>
                    <a:cubicBezTo>
                      <a:pt x="0" y="392"/>
                      <a:pt x="24" y="280"/>
                      <a:pt x="40" y="192"/>
                    </a:cubicBezTo>
                    <a:cubicBezTo>
                      <a:pt x="56" y="104"/>
                      <a:pt x="80" y="48"/>
                      <a:pt x="184" y="48"/>
                    </a:cubicBez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" name="Freeform 120"/>
              <p:cNvSpPr>
                <a:spLocks/>
              </p:cNvSpPr>
              <p:nvPr/>
            </p:nvSpPr>
            <p:spPr bwMode="hidden">
              <a:xfrm>
                <a:off x="2993" y="2966"/>
                <a:ext cx="474" cy="1164"/>
              </a:xfrm>
              <a:custGeom>
                <a:avLst/>
                <a:gdLst>
                  <a:gd name="T0" fmla="*/ 122 w 980"/>
                  <a:gd name="T1" fmla="*/ 692 h 2408"/>
                  <a:gd name="T2" fmla="*/ 40 w 980"/>
                  <a:gd name="T3" fmla="*/ 426 h 2408"/>
                  <a:gd name="T4" fmla="*/ 6 w 980"/>
                  <a:gd name="T5" fmla="*/ 143 h 2408"/>
                  <a:gd name="T6" fmla="*/ 75 w 980"/>
                  <a:gd name="T7" fmla="*/ 27 h 2408"/>
                  <a:gd name="T8" fmla="*/ 215 w 980"/>
                  <a:gd name="T9" fmla="*/ 27 h 2408"/>
                  <a:gd name="T10" fmla="*/ 308 w 980"/>
                  <a:gd name="T11" fmla="*/ 189 h 2408"/>
                  <a:gd name="T12" fmla="*/ 424 w 980"/>
                  <a:gd name="T13" fmla="*/ 538 h 2408"/>
                  <a:gd name="T14" fmla="*/ 470 w 980"/>
                  <a:gd name="T15" fmla="*/ 978 h 2408"/>
                  <a:gd name="T16" fmla="*/ 447 w 980"/>
                  <a:gd name="T17" fmla="*/ 1141 h 2408"/>
                  <a:gd name="T18" fmla="*/ 424 w 980"/>
                  <a:gd name="T19" fmla="*/ 1118 h 2408"/>
                  <a:gd name="T20" fmla="*/ 400 w 980"/>
                  <a:gd name="T21" fmla="*/ 932 h 2408"/>
                  <a:gd name="T22" fmla="*/ 331 w 980"/>
                  <a:gd name="T23" fmla="*/ 630 h 2408"/>
                  <a:gd name="T24" fmla="*/ 192 w 980"/>
                  <a:gd name="T25" fmla="*/ 236 h 2408"/>
                  <a:gd name="T26" fmla="*/ 145 w 980"/>
                  <a:gd name="T27" fmla="*/ 166 h 2408"/>
                  <a:gd name="T28" fmla="*/ 145 w 980"/>
                  <a:gd name="T29" fmla="*/ 213 h 2408"/>
                  <a:gd name="T30" fmla="*/ 261 w 980"/>
                  <a:gd name="T31" fmla="*/ 514 h 2408"/>
                  <a:gd name="T32" fmla="*/ 354 w 980"/>
                  <a:gd name="T33" fmla="*/ 862 h 2408"/>
                  <a:gd name="T34" fmla="*/ 377 w 980"/>
                  <a:gd name="T35" fmla="*/ 1094 h 2408"/>
                  <a:gd name="T36" fmla="*/ 354 w 980"/>
                  <a:gd name="T37" fmla="*/ 1118 h 2408"/>
                  <a:gd name="T38" fmla="*/ 240 w 980"/>
                  <a:gd name="T39" fmla="*/ 912 h 2408"/>
                  <a:gd name="T40" fmla="*/ 122 w 980"/>
                  <a:gd name="T41" fmla="*/ 692 h 2408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980" h="2408">
                    <a:moveTo>
                      <a:pt x="253" y="1432"/>
                    </a:moveTo>
                    <a:cubicBezTo>
                      <a:pt x="184" y="1264"/>
                      <a:pt x="122" y="1070"/>
                      <a:pt x="82" y="881"/>
                    </a:cubicBezTo>
                    <a:cubicBezTo>
                      <a:pt x="42" y="692"/>
                      <a:pt x="0" y="433"/>
                      <a:pt x="12" y="296"/>
                    </a:cubicBezTo>
                    <a:cubicBezTo>
                      <a:pt x="24" y="159"/>
                      <a:pt x="84" y="96"/>
                      <a:pt x="156" y="56"/>
                    </a:cubicBezTo>
                    <a:cubicBezTo>
                      <a:pt x="228" y="16"/>
                      <a:pt x="364" y="0"/>
                      <a:pt x="444" y="56"/>
                    </a:cubicBezTo>
                    <a:cubicBezTo>
                      <a:pt x="524" y="112"/>
                      <a:pt x="564" y="216"/>
                      <a:pt x="636" y="392"/>
                    </a:cubicBezTo>
                    <a:cubicBezTo>
                      <a:pt x="708" y="568"/>
                      <a:pt x="820" y="840"/>
                      <a:pt x="876" y="1112"/>
                    </a:cubicBezTo>
                    <a:cubicBezTo>
                      <a:pt x="932" y="1384"/>
                      <a:pt x="964" y="1816"/>
                      <a:pt x="972" y="2024"/>
                    </a:cubicBezTo>
                    <a:cubicBezTo>
                      <a:pt x="980" y="2232"/>
                      <a:pt x="940" y="2312"/>
                      <a:pt x="924" y="2360"/>
                    </a:cubicBezTo>
                    <a:cubicBezTo>
                      <a:pt x="908" y="2408"/>
                      <a:pt x="892" y="2384"/>
                      <a:pt x="876" y="2312"/>
                    </a:cubicBezTo>
                    <a:cubicBezTo>
                      <a:pt x="860" y="2240"/>
                      <a:pt x="860" y="2096"/>
                      <a:pt x="828" y="1928"/>
                    </a:cubicBezTo>
                    <a:cubicBezTo>
                      <a:pt x="796" y="1760"/>
                      <a:pt x="756" y="1544"/>
                      <a:pt x="684" y="1304"/>
                    </a:cubicBezTo>
                    <a:cubicBezTo>
                      <a:pt x="612" y="1064"/>
                      <a:pt x="460" y="648"/>
                      <a:pt x="396" y="488"/>
                    </a:cubicBezTo>
                    <a:cubicBezTo>
                      <a:pt x="332" y="328"/>
                      <a:pt x="316" y="352"/>
                      <a:pt x="300" y="344"/>
                    </a:cubicBezTo>
                    <a:cubicBezTo>
                      <a:pt x="284" y="336"/>
                      <a:pt x="260" y="320"/>
                      <a:pt x="300" y="440"/>
                    </a:cubicBezTo>
                    <a:cubicBezTo>
                      <a:pt x="340" y="560"/>
                      <a:pt x="468" y="840"/>
                      <a:pt x="540" y="1064"/>
                    </a:cubicBezTo>
                    <a:cubicBezTo>
                      <a:pt x="612" y="1288"/>
                      <a:pt x="692" y="1584"/>
                      <a:pt x="732" y="1784"/>
                    </a:cubicBezTo>
                    <a:cubicBezTo>
                      <a:pt x="772" y="1984"/>
                      <a:pt x="780" y="2176"/>
                      <a:pt x="780" y="2264"/>
                    </a:cubicBezTo>
                    <a:cubicBezTo>
                      <a:pt x="780" y="2352"/>
                      <a:pt x="779" y="2375"/>
                      <a:pt x="732" y="2312"/>
                    </a:cubicBezTo>
                    <a:cubicBezTo>
                      <a:pt x="685" y="2249"/>
                      <a:pt x="576" y="2034"/>
                      <a:pt x="496" y="1887"/>
                    </a:cubicBezTo>
                    <a:cubicBezTo>
                      <a:pt x="416" y="1740"/>
                      <a:pt x="304" y="1527"/>
                      <a:pt x="253" y="1432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7" name="Group 121"/>
              <p:cNvGrpSpPr>
                <a:grpSpLocks/>
              </p:cNvGrpSpPr>
              <p:nvPr/>
            </p:nvGrpSpPr>
            <p:grpSpPr bwMode="auto">
              <a:xfrm>
                <a:off x="2162" y="0"/>
                <a:ext cx="1981" cy="1676"/>
                <a:chOff x="2305" y="2222"/>
                <a:chExt cx="1981" cy="1676"/>
              </a:xfrm>
            </p:grpSpPr>
            <p:sp>
              <p:nvSpPr>
                <p:cNvPr id="77" name="Freeform 122"/>
                <p:cNvSpPr>
                  <a:spLocks/>
                </p:cNvSpPr>
                <p:nvPr/>
              </p:nvSpPr>
              <p:spPr bwMode="hidden">
                <a:xfrm rot="2199825" flipH="1">
                  <a:off x="2305" y="2232"/>
                  <a:ext cx="479" cy="950"/>
                </a:xfrm>
                <a:custGeom>
                  <a:avLst/>
                  <a:gdLst>
                    <a:gd name="T0" fmla="*/ 61 w 1456"/>
                    <a:gd name="T1" fmla="*/ 22 h 2088"/>
                    <a:gd name="T2" fmla="*/ 218 w 1456"/>
                    <a:gd name="T3" fmla="*/ 87 h 2088"/>
                    <a:gd name="T4" fmla="*/ 424 w 1456"/>
                    <a:gd name="T5" fmla="*/ 546 h 2088"/>
                    <a:gd name="T6" fmla="*/ 471 w 1456"/>
                    <a:gd name="T7" fmla="*/ 895 h 2088"/>
                    <a:gd name="T8" fmla="*/ 455 w 1456"/>
                    <a:gd name="T9" fmla="*/ 874 h 2088"/>
                    <a:gd name="T10" fmla="*/ 329 w 1456"/>
                    <a:gd name="T11" fmla="*/ 546 h 2088"/>
                    <a:gd name="T12" fmla="*/ 203 w 1456"/>
                    <a:gd name="T13" fmla="*/ 262 h 2088"/>
                    <a:gd name="T14" fmla="*/ 92 w 1456"/>
                    <a:gd name="T15" fmla="*/ 109 h 2088"/>
                    <a:gd name="T16" fmla="*/ 76 w 1456"/>
                    <a:gd name="T17" fmla="*/ 131 h 2088"/>
                    <a:gd name="T18" fmla="*/ 155 w 1456"/>
                    <a:gd name="T19" fmla="*/ 240 h 2088"/>
                    <a:gd name="T20" fmla="*/ 250 w 1456"/>
                    <a:gd name="T21" fmla="*/ 437 h 2088"/>
                    <a:gd name="T22" fmla="*/ 376 w 1456"/>
                    <a:gd name="T23" fmla="*/ 743 h 2088"/>
                    <a:gd name="T24" fmla="*/ 455 w 1456"/>
                    <a:gd name="T25" fmla="*/ 917 h 2088"/>
                    <a:gd name="T26" fmla="*/ 440 w 1456"/>
                    <a:gd name="T27" fmla="*/ 917 h 2088"/>
                    <a:gd name="T28" fmla="*/ 361 w 1456"/>
                    <a:gd name="T29" fmla="*/ 830 h 2088"/>
                    <a:gd name="T30" fmla="*/ 187 w 1456"/>
                    <a:gd name="T31" fmla="*/ 590 h 2088"/>
                    <a:gd name="T32" fmla="*/ 29 w 1456"/>
                    <a:gd name="T33" fmla="*/ 262 h 2088"/>
                    <a:gd name="T34" fmla="*/ 13 w 1456"/>
                    <a:gd name="T35" fmla="*/ 87 h 2088"/>
                    <a:gd name="T36" fmla="*/ 61 w 1456"/>
                    <a:gd name="T37" fmla="*/ 22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8" name="Freeform 123"/>
                <p:cNvSpPr>
                  <a:spLocks/>
                </p:cNvSpPr>
                <p:nvPr/>
              </p:nvSpPr>
              <p:spPr bwMode="hidden">
                <a:xfrm rot="21428822" flipH="1">
                  <a:off x="2414" y="2697"/>
                  <a:ext cx="706" cy="1014"/>
                </a:xfrm>
                <a:custGeom>
                  <a:avLst/>
                  <a:gdLst>
                    <a:gd name="T0" fmla="*/ 89 w 1456"/>
                    <a:gd name="T1" fmla="*/ 23 h 2088"/>
                    <a:gd name="T2" fmla="*/ 322 w 1456"/>
                    <a:gd name="T3" fmla="*/ 93 h 2088"/>
                    <a:gd name="T4" fmla="*/ 625 w 1456"/>
                    <a:gd name="T5" fmla="*/ 583 h 2088"/>
                    <a:gd name="T6" fmla="*/ 694 w 1456"/>
                    <a:gd name="T7" fmla="*/ 956 h 2088"/>
                    <a:gd name="T8" fmla="*/ 671 w 1456"/>
                    <a:gd name="T9" fmla="*/ 932 h 2088"/>
                    <a:gd name="T10" fmla="*/ 485 w 1456"/>
                    <a:gd name="T11" fmla="*/ 583 h 2088"/>
                    <a:gd name="T12" fmla="*/ 299 w 1456"/>
                    <a:gd name="T13" fmla="*/ 280 h 2088"/>
                    <a:gd name="T14" fmla="*/ 136 w 1456"/>
                    <a:gd name="T15" fmla="*/ 117 h 2088"/>
                    <a:gd name="T16" fmla="*/ 112 w 1456"/>
                    <a:gd name="T17" fmla="*/ 140 h 2088"/>
                    <a:gd name="T18" fmla="*/ 229 w 1456"/>
                    <a:gd name="T19" fmla="*/ 256 h 2088"/>
                    <a:gd name="T20" fmla="*/ 369 w 1456"/>
                    <a:gd name="T21" fmla="*/ 466 h 2088"/>
                    <a:gd name="T22" fmla="*/ 555 w 1456"/>
                    <a:gd name="T23" fmla="*/ 793 h 2088"/>
                    <a:gd name="T24" fmla="*/ 671 w 1456"/>
                    <a:gd name="T25" fmla="*/ 979 h 2088"/>
                    <a:gd name="T26" fmla="*/ 648 w 1456"/>
                    <a:gd name="T27" fmla="*/ 979 h 2088"/>
                    <a:gd name="T28" fmla="*/ 531 w 1456"/>
                    <a:gd name="T29" fmla="*/ 886 h 2088"/>
                    <a:gd name="T30" fmla="*/ 275 w 1456"/>
                    <a:gd name="T31" fmla="*/ 629 h 2088"/>
                    <a:gd name="T32" fmla="*/ 43 w 1456"/>
                    <a:gd name="T33" fmla="*/ 280 h 2088"/>
                    <a:gd name="T34" fmla="*/ 19 w 1456"/>
                    <a:gd name="T35" fmla="*/ 93 h 2088"/>
                    <a:gd name="T36" fmla="*/ 89 w 1456"/>
                    <a:gd name="T37" fmla="*/ 23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9" name="Freeform 124"/>
                <p:cNvSpPr>
                  <a:spLocks/>
                </p:cNvSpPr>
                <p:nvPr/>
              </p:nvSpPr>
              <p:spPr bwMode="hidden">
                <a:xfrm>
                  <a:off x="3308" y="2222"/>
                  <a:ext cx="978" cy="332"/>
                </a:xfrm>
                <a:custGeom>
                  <a:avLst/>
                  <a:gdLst>
                    <a:gd name="T0" fmla="*/ 46 w 2020"/>
                    <a:gd name="T1" fmla="*/ 224 h 688"/>
                    <a:gd name="T2" fmla="*/ 23 w 2020"/>
                    <a:gd name="T3" fmla="*/ 178 h 688"/>
                    <a:gd name="T4" fmla="*/ 46 w 2020"/>
                    <a:gd name="T5" fmla="*/ 108 h 688"/>
                    <a:gd name="T6" fmla="*/ 186 w 2020"/>
                    <a:gd name="T7" fmla="*/ 15 h 688"/>
                    <a:gd name="T8" fmla="*/ 465 w 2020"/>
                    <a:gd name="T9" fmla="*/ 15 h 688"/>
                    <a:gd name="T10" fmla="*/ 767 w 2020"/>
                    <a:gd name="T11" fmla="*/ 108 h 688"/>
                    <a:gd name="T12" fmla="*/ 930 w 2020"/>
                    <a:gd name="T13" fmla="*/ 201 h 688"/>
                    <a:gd name="T14" fmla="*/ 970 w 2020"/>
                    <a:gd name="T15" fmla="*/ 263 h 688"/>
                    <a:gd name="T16" fmla="*/ 883 w 2020"/>
                    <a:gd name="T17" fmla="*/ 270 h 688"/>
                    <a:gd name="T18" fmla="*/ 720 w 2020"/>
                    <a:gd name="T19" fmla="*/ 224 h 688"/>
                    <a:gd name="T20" fmla="*/ 465 w 2020"/>
                    <a:gd name="T21" fmla="*/ 154 h 688"/>
                    <a:gd name="T22" fmla="*/ 232 w 2020"/>
                    <a:gd name="T23" fmla="*/ 154 h 688"/>
                    <a:gd name="T24" fmla="*/ 163 w 2020"/>
                    <a:gd name="T25" fmla="*/ 178 h 688"/>
                    <a:gd name="T26" fmla="*/ 163 w 2020"/>
                    <a:gd name="T27" fmla="*/ 201 h 688"/>
                    <a:gd name="T28" fmla="*/ 256 w 2020"/>
                    <a:gd name="T29" fmla="*/ 178 h 688"/>
                    <a:gd name="T30" fmla="*/ 465 w 2020"/>
                    <a:gd name="T31" fmla="*/ 178 h 688"/>
                    <a:gd name="T32" fmla="*/ 767 w 2020"/>
                    <a:gd name="T33" fmla="*/ 270 h 688"/>
                    <a:gd name="T34" fmla="*/ 790 w 2020"/>
                    <a:gd name="T35" fmla="*/ 293 h 688"/>
                    <a:gd name="T36" fmla="*/ 674 w 2020"/>
                    <a:gd name="T37" fmla="*/ 317 h 688"/>
                    <a:gd name="T38" fmla="*/ 302 w 2020"/>
                    <a:gd name="T39" fmla="*/ 317 h 688"/>
                    <a:gd name="T40" fmla="*/ 46 w 2020"/>
                    <a:gd name="T41" fmla="*/ 224 h 688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0" t="0" r="r" b="b"/>
                  <a:pathLst>
                    <a:path w="2020" h="688">
                      <a:moveTo>
                        <a:pt x="96" y="464"/>
                      </a:moveTo>
                      <a:cubicBezTo>
                        <a:pt x="0" y="416"/>
                        <a:pt x="48" y="408"/>
                        <a:pt x="48" y="368"/>
                      </a:cubicBezTo>
                      <a:cubicBezTo>
                        <a:pt x="48" y="328"/>
                        <a:pt x="40" y="280"/>
                        <a:pt x="96" y="224"/>
                      </a:cubicBezTo>
                      <a:cubicBezTo>
                        <a:pt x="152" y="168"/>
                        <a:pt x="240" y="64"/>
                        <a:pt x="384" y="32"/>
                      </a:cubicBezTo>
                      <a:cubicBezTo>
                        <a:pt x="528" y="0"/>
                        <a:pt x="760" y="0"/>
                        <a:pt x="960" y="32"/>
                      </a:cubicBezTo>
                      <a:cubicBezTo>
                        <a:pt x="1160" y="64"/>
                        <a:pt x="1424" y="160"/>
                        <a:pt x="1584" y="224"/>
                      </a:cubicBezTo>
                      <a:cubicBezTo>
                        <a:pt x="1744" y="288"/>
                        <a:pt x="1850" y="363"/>
                        <a:pt x="1920" y="416"/>
                      </a:cubicBezTo>
                      <a:cubicBezTo>
                        <a:pt x="1990" y="469"/>
                        <a:pt x="2020" y="520"/>
                        <a:pt x="2004" y="544"/>
                      </a:cubicBezTo>
                      <a:cubicBezTo>
                        <a:pt x="1988" y="568"/>
                        <a:pt x="1910" y="573"/>
                        <a:pt x="1824" y="560"/>
                      </a:cubicBezTo>
                      <a:cubicBezTo>
                        <a:pt x="1738" y="547"/>
                        <a:pt x="1632" y="504"/>
                        <a:pt x="1488" y="464"/>
                      </a:cubicBezTo>
                      <a:cubicBezTo>
                        <a:pt x="1344" y="424"/>
                        <a:pt x="1128" y="344"/>
                        <a:pt x="960" y="320"/>
                      </a:cubicBezTo>
                      <a:cubicBezTo>
                        <a:pt x="792" y="296"/>
                        <a:pt x="584" y="312"/>
                        <a:pt x="480" y="320"/>
                      </a:cubicBezTo>
                      <a:cubicBezTo>
                        <a:pt x="376" y="328"/>
                        <a:pt x="360" y="352"/>
                        <a:pt x="336" y="368"/>
                      </a:cubicBezTo>
                      <a:cubicBezTo>
                        <a:pt x="312" y="384"/>
                        <a:pt x="304" y="416"/>
                        <a:pt x="336" y="416"/>
                      </a:cubicBezTo>
                      <a:cubicBezTo>
                        <a:pt x="368" y="416"/>
                        <a:pt x="424" y="376"/>
                        <a:pt x="528" y="368"/>
                      </a:cubicBezTo>
                      <a:cubicBezTo>
                        <a:pt x="632" y="360"/>
                        <a:pt x="784" y="336"/>
                        <a:pt x="960" y="368"/>
                      </a:cubicBezTo>
                      <a:cubicBezTo>
                        <a:pt x="1136" y="400"/>
                        <a:pt x="1472" y="520"/>
                        <a:pt x="1584" y="560"/>
                      </a:cubicBezTo>
                      <a:cubicBezTo>
                        <a:pt x="1696" y="600"/>
                        <a:pt x="1664" y="592"/>
                        <a:pt x="1632" y="608"/>
                      </a:cubicBezTo>
                      <a:cubicBezTo>
                        <a:pt x="1600" y="624"/>
                        <a:pt x="1560" y="648"/>
                        <a:pt x="1392" y="656"/>
                      </a:cubicBezTo>
                      <a:cubicBezTo>
                        <a:pt x="1224" y="664"/>
                        <a:pt x="840" y="688"/>
                        <a:pt x="624" y="656"/>
                      </a:cubicBezTo>
                      <a:cubicBezTo>
                        <a:pt x="408" y="624"/>
                        <a:pt x="192" y="512"/>
                        <a:pt x="96" y="464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0" name="Freeform 125"/>
                <p:cNvSpPr>
                  <a:spLocks/>
                </p:cNvSpPr>
                <p:nvPr/>
              </p:nvSpPr>
              <p:spPr bwMode="hidden">
                <a:xfrm rot="-744944">
                  <a:off x="3415" y="2496"/>
                  <a:ext cx="706" cy="1014"/>
                </a:xfrm>
                <a:custGeom>
                  <a:avLst/>
                  <a:gdLst>
                    <a:gd name="T0" fmla="*/ 89 w 1456"/>
                    <a:gd name="T1" fmla="*/ 23 h 2088"/>
                    <a:gd name="T2" fmla="*/ 322 w 1456"/>
                    <a:gd name="T3" fmla="*/ 93 h 2088"/>
                    <a:gd name="T4" fmla="*/ 625 w 1456"/>
                    <a:gd name="T5" fmla="*/ 583 h 2088"/>
                    <a:gd name="T6" fmla="*/ 694 w 1456"/>
                    <a:gd name="T7" fmla="*/ 956 h 2088"/>
                    <a:gd name="T8" fmla="*/ 671 w 1456"/>
                    <a:gd name="T9" fmla="*/ 932 h 2088"/>
                    <a:gd name="T10" fmla="*/ 485 w 1456"/>
                    <a:gd name="T11" fmla="*/ 583 h 2088"/>
                    <a:gd name="T12" fmla="*/ 299 w 1456"/>
                    <a:gd name="T13" fmla="*/ 280 h 2088"/>
                    <a:gd name="T14" fmla="*/ 136 w 1456"/>
                    <a:gd name="T15" fmla="*/ 117 h 2088"/>
                    <a:gd name="T16" fmla="*/ 112 w 1456"/>
                    <a:gd name="T17" fmla="*/ 140 h 2088"/>
                    <a:gd name="T18" fmla="*/ 229 w 1456"/>
                    <a:gd name="T19" fmla="*/ 256 h 2088"/>
                    <a:gd name="T20" fmla="*/ 369 w 1456"/>
                    <a:gd name="T21" fmla="*/ 466 h 2088"/>
                    <a:gd name="T22" fmla="*/ 555 w 1456"/>
                    <a:gd name="T23" fmla="*/ 793 h 2088"/>
                    <a:gd name="T24" fmla="*/ 671 w 1456"/>
                    <a:gd name="T25" fmla="*/ 979 h 2088"/>
                    <a:gd name="T26" fmla="*/ 648 w 1456"/>
                    <a:gd name="T27" fmla="*/ 979 h 2088"/>
                    <a:gd name="T28" fmla="*/ 531 w 1456"/>
                    <a:gd name="T29" fmla="*/ 886 h 2088"/>
                    <a:gd name="T30" fmla="*/ 275 w 1456"/>
                    <a:gd name="T31" fmla="*/ 629 h 2088"/>
                    <a:gd name="T32" fmla="*/ 43 w 1456"/>
                    <a:gd name="T33" fmla="*/ 280 h 2088"/>
                    <a:gd name="T34" fmla="*/ 19 w 1456"/>
                    <a:gd name="T35" fmla="*/ 93 h 2088"/>
                    <a:gd name="T36" fmla="*/ 89 w 1456"/>
                    <a:gd name="T37" fmla="*/ 23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1" name="Freeform 126"/>
                <p:cNvSpPr>
                  <a:spLocks/>
                </p:cNvSpPr>
                <p:nvPr/>
              </p:nvSpPr>
              <p:spPr bwMode="hidden">
                <a:xfrm>
                  <a:off x="3113" y="2734"/>
                  <a:ext cx="474" cy="1164"/>
                </a:xfrm>
                <a:custGeom>
                  <a:avLst/>
                  <a:gdLst>
                    <a:gd name="T0" fmla="*/ 122 w 980"/>
                    <a:gd name="T1" fmla="*/ 692 h 2408"/>
                    <a:gd name="T2" fmla="*/ 40 w 980"/>
                    <a:gd name="T3" fmla="*/ 426 h 2408"/>
                    <a:gd name="T4" fmla="*/ 6 w 980"/>
                    <a:gd name="T5" fmla="*/ 143 h 2408"/>
                    <a:gd name="T6" fmla="*/ 75 w 980"/>
                    <a:gd name="T7" fmla="*/ 27 h 2408"/>
                    <a:gd name="T8" fmla="*/ 215 w 980"/>
                    <a:gd name="T9" fmla="*/ 27 h 2408"/>
                    <a:gd name="T10" fmla="*/ 308 w 980"/>
                    <a:gd name="T11" fmla="*/ 189 h 2408"/>
                    <a:gd name="T12" fmla="*/ 424 w 980"/>
                    <a:gd name="T13" fmla="*/ 538 h 2408"/>
                    <a:gd name="T14" fmla="*/ 470 w 980"/>
                    <a:gd name="T15" fmla="*/ 978 h 2408"/>
                    <a:gd name="T16" fmla="*/ 447 w 980"/>
                    <a:gd name="T17" fmla="*/ 1141 h 2408"/>
                    <a:gd name="T18" fmla="*/ 424 w 980"/>
                    <a:gd name="T19" fmla="*/ 1118 h 2408"/>
                    <a:gd name="T20" fmla="*/ 400 w 980"/>
                    <a:gd name="T21" fmla="*/ 932 h 2408"/>
                    <a:gd name="T22" fmla="*/ 331 w 980"/>
                    <a:gd name="T23" fmla="*/ 630 h 2408"/>
                    <a:gd name="T24" fmla="*/ 192 w 980"/>
                    <a:gd name="T25" fmla="*/ 236 h 2408"/>
                    <a:gd name="T26" fmla="*/ 145 w 980"/>
                    <a:gd name="T27" fmla="*/ 166 h 2408"/>
                    <a:gd name="T28" fmla="*/ 145 w 980"/>
                    <a:gd name="T29" fmla="*/ 213 h 2408"/>
                    <a:gd name="T30" fmla="*/ 261 w 980"/>
                    <a:gd name="T31" fmla="*/ 514 h 2408"/>
                    <a:gd name="T32" fmla="*/ 354 w 980"/>
                    <a:gd name="T33" fmla="*/ 862 h 2408"/>
                    <a:gd name="T34" fmla="*/ 377 w 980"/>
                    <a:gd name="T35" fmla="*/ 1094 h 2408"/>
                    <a:gd name="T36" fmla="*/ 354 w 980"/>
                    <a:gd name="T37" fmla="*/ 1118 h 2408"/>
                    <a:gd name="T38" fmla="*/ 240 w 980"/>
                    <a:gd name="T39" fmla="*/ 912 h 2408"/>
                    <a:gd name="T40" fmla="*/ 122 w 980"/>
                    <a:gd name="T41" fmla="*/ 692 h 2408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0" t="0" r="r" b="b"/>
                  <a:pathLst>
                    <a:path w="980" h="2408">
                      <a:moveTo>
                        <a:pt x="253" y="1432"/>
                      </a:moveTo>
                      <a:cubicBezTo>
                        <a:pt x="184" y="1264"/>
                        <a:pt x="122" y="1070"/>
                        <a:pt x="82" y="881"/>
                      </a:cubicBezTo>
                      <a:cubicBezTo>
                        <a:pt x="42" y="692"/>
                        <a:pt x="0" y="433"/>
                        <a:pt x="12" y="296"/>
                      </a:cubicBezTo>
                      <a:cubicBezTo>
                        <a:pt x="24" y="159"/>
                        <a:pt x="84" y="96"/>
                        <a:pt x="156" y="56"/>
                      </a:cubicBezTo>
                      <a:cubicBezTo>
                        <a:pt x="228" y="16"/>
                        <a:pt x="364" y="0"/>
                        <a:pt x="444" y="56"/>
                      </a:cubicBezTo>
                      <a:cubicBezTo>
                        <a:pt x="524" y="112"/>
                        <a:pt x="564" y="216"/>
                        <a:pt x="636" y="392"/>
                      </a:cubicBezTo>
                      <a:cubicBezTo>
                        <a:pt x="708" y="568"/>
                        <a:pt x="820" y="840"/>
                        <a:pt x="876" y="1112"/>
                      </a:cubicBezTo>
                      <a:cubicBezTo>
                        <a:pt x="932" y="1384"/>
                        <a:pt x="964" y="1816"/>
                        <a:pt x="972" y="2024"/>
                      </a:cubicBezTo>
                      <a:cubicBezTo>
                        <a:pt x="980" y="2232"/>
                        <a:pt x="940" y="2312"/>
                        <a:pt x="924" y="2360"/>
                      </a:cubicBezTo>
                      <a:cubicBezTo>
                        <a:pt x="908" y="2408"/>
                        <a:pt x="892" y="2384"/>
                        <a:pt x="876" y="2312"/>
                      </a:cubicBezTo>
                      <a:cubicBezTo>
                        <a:pt x="860" y="2240"/>
                        <a:pt x="860" y="2096"/>
                        <a:pt x="828" y="1928"/>
                      </a:cubicBezTo>
                      <a:cubicBezTo>
                        <a:pt x="796" y="1760"/>
                        <a:pt x="756" y="1544"/>
                        <a:pt x="684" y="1304"/>
                      </a:cubicBezTo>
                      <a:cubicBezTo>
                        <a:pt x="612" y="1064"/>
                        <a:pt x="460" y="648"/>
                        <a:pt x="396" y="488"/>
                      </a:cubicBezTo>
                      <a:cubicBezTo>
                        <a:pt x="332" y="328"/>
                        <a:pt x="316" y="352"/>
                        <a:pt x="300" y="344"/>
                      </a:cubicBezTo>
                      <a:cubicBezTo>
                        <a:pt x="284" y="336"/>
                        <a:pt x="260" y="320"/>
                        <a:pt x="300" y="440"/>
                      </a:cubicBezTo>
                      <a:cubicBezTo>
                        <a:pt x="340" y="560"/>
                        <a:pt x="468" y="840"/>
                        <a:pt x="540" y="1064"/>
                      </a:cubicBezTo>
                      <a:cubicBezTo>
                        <a:pt x="612" y="1288"/>
                        <a:pt x="692" y="1584"/>
                        <a:pt x="732" y="1784"/>
                      </a:cubicBezTo>
                      <a:cubicBezTo>
                        <a:pt x="772" y="1984"/>
                        <a:pt x="780" y="2176"/>
                        <a:pt x="780" y="2264"/>
                      </a:cubicBezTo>
                      <a:cubicBezTo>
                        <a:pt x="780" y="2352"/>
                        <a:pt x="779" y="2375"/>
                        <a:pt x="732" y="2312"/>
                      </a:cubicBezTo>
                      <a:cubicBezTo>
                        <a:pt x="685" y="2249"/>
                        <a:pt x="576" y="2034"/>
                        <a:pt x="496" y="1887"/>
                      </a:cubicBezTo>
                      <a:cubicBezTo>
                        <a:pt x="416" y="1740"/>
                        <a:pt x="304" y="1527"/>
                        <a:pt x="253" y="1432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8" name="Group 127"/>
              <p:cNvGrpSpPr>
                <a:grpSpLocks/>
              </p:cNvGrpSpPr>
              <p:nvPr/>
            </p:nvGrpSpPr>
            <p:grpSpPr bwMode="auto">
              <a:xfrm>
                <a:off x="196" y="1100"/>
                <a:ext cx="2234" cy="1706"/>
                <a:chOff x="196" y="1100"/>
                <a:chExt cx="2234" cy="1706"/>
              </a:xfrm>
            </p:grpSpPr>
            <p:sp>
              <p:nvSpPr>
                <p:cNvPr id="72" name="Freeform 128"/>
                <p:cNvSpPr>
                  <a:spLocks/>
                </p:cNvSpPr>
                <p:nvPr/>
              </p:nvSpPr>
              <p:spPr bwMode="hidden">
                <a:xfrm rot="-744944">
                  <a:off x="1583" y="1359"/>
                  <a:ext cx="706" cy="1014"/>
                </a:xfrm>
                <a:custGeom>
                  <a:avLst/>
                  <a:gdLst>
                    <a:gd name="T0" fmla="*/ 89 w 1456"/>
                    <a:gd name="T1" fmla="*/ 23 h 2088"/>
                    <a:gd name="T2" fmla="*/ 322 w 1456"/>
                    <a:gd name="T3" fmla="*/ 93 h 2088"/>
                    <a:gd name="T4" fmla="*/ 625 w 1456"/>
                    <a:gd name="T5" fmla="*/ 583 h 2088"/>
                    <a:gd name="T6" fmla="*/ 694 w 1456"/>
                    <a:gd name="T7" fmla="*/ 956 h 2088"/>
                    <a:gd name="T8" fmla="*/ 671 w 1456"/>
                    <a:gd name="T9" fmla="*/ 932 h 2088"/>
                    <a:gd name="T10" fmla="*/ 485 w 1456"/>
                    <a:gd name="T11" fmla="*/ 583 h 2088"/>
                    <a:gd name="T12" fmla="*/ 299 w 1456"/>
                    <a:gd name="T13" fmla="*/ 280 h 2088"/>
                    <a:gd name="T14" fmla="*/ 136 w 1456"/>
                    <a:gd name="T15" fmla="*/ 117 h 2088"/>
                    <a:gd name="T16" fmla="*/ 112 w 1456"/>
                    <a:gd name="T17" fmla="*/ 140 h 2088"/>
                    <a:gd name="T18" fmla="*/ 229 w 1456"/>
                    <a:gd name="T19" fmla="*/ 256 h 2088"/>
                    <a:gd name="T20" fmla="*/ 369 w 1456"/>
                    <a:gd name="T21" fmla="*/ 466 h 2088"/>
                    <a:gd name="T22" fmla="*/ 555 w 1456"/>
                    <a:gd name="T23" fmla="*/ 793 h 2088"/>
                    <a:gd name="T24" fmla="*/ 671 w 1456"/>
                    <a:gd name="T25" fmla="*/ 979 h 2088"/>
                    <a:gd name="T26" fmla="*/ 648 w 1456"/>
                    <a:gd name="T27" fmla="*/ 979 h 2088"/>
                    <a:gd name="T28" fmla="*/ 531 w 1456"/>
                    <a:gd name="T29" fmla="*/ 886 h 2088"/>
                    <a:gd name="T30" fmla="*/ 275 w 1456"/>
                    <a:gd name="T31" fmla="*/ 629 h 2088"/>
                    <a:gd name="T32" fmla="*/ 43 w 1456"/>
                    <a:gd name="T33" fmla="*/ 280 h 2088"/>
                    <a:gd name="T34" fmla="*/ 19 w 1456"/>
                    <a:gd name="T35" fmla="*/ 93 h 2088"/>
                    <a:gd name="T36" fmla="*/ 89 w 1456"/>
                    <a:gd name="T37" fmla="*/ 23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3" name="Freeform 129"/>
                <p:cNvSpPr>
                  <a:spLocks/>
                </p:cNvSpPr>
                <p:nvPr/>
              </p:nvSpPr>
              <p:spPr bwMode="hidden">
                <a:xfrm>
                  <a:off x="1295" y="1642"/>
                  <a:ext cx="474" cy="1164"/>
                </a:xfrm>
                <a:custGeom>
                  <a:avLst/>
                  <a:gdLst>
                    <a:gd name="T0" fmla="*/ 122 w 980"/>
                    <a:gd name="T1" fmla="*/ 692 h 2408"/>
                    <a:gd name="T2" fmla="*/ 40 w 980"/>
                    <a:gd name="T3" fmla="*/ 426 h 2408"/>
                    <a:gd name="T4" fmla="*/ 6 w 980"/>
                    <a:gd name="T5" fmla="*/ 143 h 2408"/>
                    <a:gd name="T6" fmla="*/ 75 w 980"/>
                    <a:gd name="T7" fmla="*/ 27 h 2408"/>
                    <a:gd name="T8" fmla="*/ 215 w 980"/>
                    <a:gd name="T9" fmla="*/ 27 h 2408"/>
                    <a:gd name="T10" fmla="*/ 308 w 980"/>
                    <a:gd name="T11" fmla="*/ 189 h 2408"/>
                    <a:gd name="T12" fmla="*/ 424 w 980"/>
                    <a:gd name="T13" fmla="*/ 538 h 2408"/>
                    <a:gd name="T14" fmla="*/ 470 w 980"/>
                    <a:gd name="T15" fmla="*/ 978 h 2408"/>
                    <a:gd name="T16" fmla="*/ 447 w 980"/>
                    <a:gd name="T17" fmla="*/ 1141 h 2408"/>
                    <a:gd name="T18" fmla="*/ 424 w 980"/>
                    <a:gd name="T19" fmla="*/ 1118 h 2408"/>
                    <a:gd name="T20" fmla="*/ 400 w 980"/>
                    <a:gd name="T21" fmla="*/ 932 h 2408"/>
                    <a:gd name="T22" fmla="*/ 331 w 980"/>
                    <a:gd name="T23" fmla="*/ 630 h 2408"/>
                    <a:gd name="T24" fmla="*/ 192 w 980"/>
                    <a:gd name="T25" fmla="*/ 236 h 2408"/>
                    <a:gd name="T26" fmla="*/ 145 w 980"/>
                    <a:gd name="T27" fmla="*/ 166 h 2408"/>
                    <a:gd name="T28" fmla="*/ 145 w 980"/>
                    <a:gd name="T29" fmla="*/ 213 h 2408"/>
                    <a:gd name="T30" fmla="*/ 261 w 980"/>
                    <a:gd name="T31" fmla="*/ 514 h 2408"/>
                    <a:gd name="T32" fmla="*/ 354 w 980"/>
                    <a:gd name="T33" fmla="*/ 862 h 2408"/>
                    <a:gd name="T34" fmla="*/ 377 w 980"/>
                    <a:gd name="T35" fmla="*/ 1094 h 2408"/>
                    <a:gd name="T36" fmla="*/ 354 w 980"/>
                    <a:gd name="T37" fmla="*/ 1118 h 2408"/>
                    <a:gd name="T38" fmla="*/ 240 w 980"/>
                    <a:gd name="T39" fmla="*/ 912 h 2408"/>
                    <a:gd name="T40" fmla="*/ 122 w 980"/>
                    <a:gd name="T41" fmla="*/ 692 h 2408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0" t="0" r="r" b="b"/>
                  <a:pathLst>
                    <a:path w="980" h="2408">
                      <a:moveTo>
                        <a:pt x="253" y="1432"/>
                      </a:moveTo>
                      <a:cubicBezTo>
                        <a:pt x="184" y="1264"/>
                        <a:pt x="122" y="1070"/>
                        <a:pt x="82" y="881"/>
                      </a:cubicBezTo>
                      <a:cubicBezTo>
                        <a:pt x="42" y="692"/>
                        <a:pt x="0" y="433"/>
                        <a:pt x="12" y="296"/>
                      </a:cubicBezTo>
                      <a:cubicBezTo>
                        <a:pt x="24" y="159"/>
                        <a:pt x="84" y="96"/>
                        <a:pt x="156" y="56"/>
                      </a:cubicBezTo>
                      <a:cubicBezTo>
                        <a:pt x="228" y="16"/>
                        <a:pt x="364" y="0"/>
                        <a:pt x="444" y="56"/>
                      </a:cubicBezTo>
                      <a:cubicBezTo>
                        <a:pt x="524" y="112"/>
                        <a:pt x="564" y="216"/>
                        <a:pt x="636" y="392"/>
                      </a:cubicBezTo>
                      <a:cubicBezTo>
                        <a:pt x="708" y="568"/>
                        <a:pt x="820" y="840"/>
                        <a:pt x="876" y="1112"/>
                      </a:cubicBezTo>
                      <a:cubicBezTo>
                        <a:pt x="932" y="1384"/>
                        <a:pt x="964" y="1816"/>
                        <a:pt x="972" y="2024"/>
                      </a:cubicBezTo>
                      <a:cubicBezTo>
                        <a:pt x="980" y="2232"/>
                        <a:pt x="940" y="2312"/>
                        <a:pt x="924" y="2360"/>
                      </a:cubicBezTo>
                      <a:cubicBezTo>
                        <a:pt x="908" y="2408"/>
                        <a:pt x="892" y="2384"/>
                        <a:pt x="876" y="2312"/>
                      </a:cubicBezTo>
                      <a:cubicBezTo>
                        <a:pt x="860" y="2240"/>
                        <a:pt x="860" y="2096"/>
                        <a:pt x="828" y="1928"/>
                      </a:cubicBezTo>
                      <a:cubicBezTo>
                        <a:pt x="796" y="1760"/>
                        <a:pt x="756" y="1544"/>
                        <a:pt x="684" y="1304"/>
                      </a:cubicBezTo>
                      <a:cubicBezTo>
                        <a:pt x="612" y="1064"/>
                        <a:pt x="460" y="648"/>
                        <a:pt x="396" y="488"/>
                      </a:cubicBezTo>
                      <a:cubicBezTo>
                        <a:pt x="332" y="328"/>
                        <a:pt x="316" y="352"/>
                        <a:pt x="300" y="344"/>
                      </a:cubicBezTo>
                      <a:cubicBezTo>
                        <a:pt x="284" y="336"/>
                        <a:pt x="260" y="320"/>
                        <a:pt x="300" y="440"/>
                      </a:cubicBezTo>
                      <a:cubicBezTo>
                        <a:pt x="340" y="560"/>
                        <a:pt x="468" y="840"/>
                        <a:pt x="540" y="1064"/>
                      </a:cubicBezTo>
                      <a:cubicBezTo>
                        <a:pt x="612" y="1288"/>
                        <a:pt x="692" y="1584"/>
                        <a:pt x="732" y="1784"/>
                      </a:cubicBezTo>
                      <a:cubicBezTo>
                        <a:pt x="772" y="1984"/>
                        <a:pt x="780" y="2176"/>
                        <a:pt x="780" y="2264"/>
                      </a:cubicBezTo>
                      <a:cubicBezTo>
                        <a:pt x="780" y="2352"/>
                        <a:pt x="779" y="2375"/>
                        <a:pt x="732" y="2312"/>
                      </a:cubicBezTo>
                      <a:cubicBezTo>
                        <a:pt x="685" y="2249"/>
                        <a:pt x="576" y="2034"/>
                        <a:pt x="496" y="1887"/>
                      </a:cubicBezTo>
                      <a:cubicBezTo>
                        <a:pt x="416" y="1740"/>
                        <a:pt x="304" y="1527"/>
                        <a:pt x="253" y="1432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4" name="Freeform 130"/>
                <p:cNvSpPr>
                  <a:spLocks/>
                </p:cNvSpPr>
                <p:nvPr/>
              </p:nvSpPr>
              <p:spPr bwMode="hidden">
                <a:xfrm>
                  <a:off x="1452" y="1100"/>
                  <a:ext cx="978" cy="332"/>
                </a:xfrm>
                <a:custGeom>
                  <a:avLst/>
                  <a:gdLst>
                    <a:gd name="T0" fmla="*/ 46 w 2020"/>
                    <a:gd name="T1" fmla="*/ 224 h 688"/>
                    <a:gd name="T2" fmla="*/ 23 w 2020"/>
                    <a:gd name="T3" fmla="*/ 178 h 688"/>
                    <a:gd name="T4" fmla="*/ 46 w 2020"/>
                    <a:gd name="T5" fmla="*/ 108 h 688"/>
                    <a:gd name="T6" fmla="*/ 186 w 2020"/>
                    <a:gd name="T7" fmla="*/ 15 h 688"/>
                    <a:gd name="T8" fmla="*/ 465 w 2020"/>
                    <a:gd name="T9" fmla="*/ 15 h 688"/>
                    <a:gd name="T10" fmla="*/ 767 w 2020"/>
                    <a:gd name="T11" fmla="*/ 108 h 688"/>
                    <a:gd name="T12" fmla="*/ 930 w 2020"/>
                    <a:gd name="T13" fmla="*/ 201 h 688"/>
                    <a:gd name="T14" fmla="*/ 970 w 2020"/>
                    <a:gd name="T15" fmla="*/ 263 h 688"/>
                    <a:gd name="T16" fmla="*/ 883 w 2020"/>
                    <a:gd name="T17" fmla="*/ 270 h 688"/>
                    <a:gd name="T18" fmla="*/ 720 w 2020"/>
                    <a:gd name="T19" fmla="*/ 224 h 688"/>
                    <a:gd name="T20" fmla="*/ 465 w 2020"/>
                    <a:gd name="T21" fmla="*/ 154 h 688"/>
                    <a:gd name="T22" fmla="*/ 232 w 2020"/>
                    <a:gd name="T23" fmla="*/ 154 h 688"/>
                    <a:gd name="T24" fmla="*/ 163 w 2020"/>
                    <a:gd name="T25" fmla="*/ 178 h 688"/>
                    <a:gd name="T26" fmla="*/ 163 w 2020"/>
                    <a:gd name="T27" fmla="*/ 201 h 688"/>
                    <a:gd name="T28" fmla="*/ 256 w 2020"/>
                    <a:gd name="T29" fmla="*/ 178 h 688"/>
                    <a:gd name="T30" fmla="*/ 465 w 2020"/>
                    <a:gd name="T31" fmla="*/ 178 h 688"/>
                    <a:gd name="T32" fmla="*/ 767 w 2020"/>
                    <a:gd name="T33" fmla="*/ 270 h 688"/>
                    <a:gd name="T34" fmla="*/ 790 w 2020"/>
                    <a:gd name="T35" fmla="*/ 293 h 688"/>
                    <a:gd name="T36" fmla="*/ 674 w 2020"/>
                    <a:gd name="T37" fmla="*/ 317 h 688"/>
                    <a:gd name="T38" fmla="*/ 302 w 2020"/>
                    <a:gd name="T39" fmla="*/ 317 h 688"/>
                    <a:gd name="T40" fmla="*/ 46 w 2020"/>
                    <a:gd name="T41" fmla="*/ 224 h 688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0" t="0" r="r" b="b"/>
                  <a:pathLst>
                    <a:path w="2020" h="688">
                      <a:moveTo>
                        <a:pt x="96" y="464"/>
                      </a:moveTo>
                      <a:cubicBezTo>
                        <a:pt x="0" y="416"/>
                        <a:pt x="48" y="408"/>
                        <a:pt x="48" y="368"/>
                      </a:cubicBezTo>
                      <a:cubicBezTo>
                        <a:pt x="48" y="328"/>
                        <a:pt x="40" y="280"/>
                        <a:pt x="96" y="224"/>
                      </a:cubicBezTo>
                      <a:cubicBezTo>
                        <a:pt x="152" y="168"/>
                        <a:pt x="240" y="64"/>
                        <a:pt x="384" y="32"/>
                      </a:cubicBezTo>
                      <a:cubicBezTo>
                        <a:pt x="528" y="0"/>
                        <a:pt x="760" y="0"/>
                        <a:pt x="960" y="32"/>
                      </a:cubicBezTo>
                      <a:cubicBezTo>
                        <a:pt x="1160" y="64"/>
                        <a:pt x="1424" y="160"/>
                        <a:pt x="1584" y="224"/>
                      </a:cubicBezTo>
                      <a:cubicBezTo>
                        <a:pt x="1744" y="288"/>
                        <a:pt x="1850" y="363"/>
                        <a:pt x="1920" y="416"/>
                      </a:cubicBezTo>
                      <a:cubicBezTo>
                        <a:pt x="1990" y="469"/>
                        <a:pt x="2020" y="520"/>
                        <a:pt x="2004" y="544"/>
                      </a:cubicBezTo>
                      <a:cubicBezTo>
                        <a:pt x="1988" y="568"/>
                        <a:pt x="1910" y="573"/>
                        <a:pt x="1824" y="560"/>
                      </a:cubicBezTo>
                      <a:cubicBezTo>
                        <a:pt x="1738" y="547"/>
                        <a:pt x="1632" y="504"/>
                        <a:pt x="1488" y="464"/>
                      </a:cubicBezTo>
                      <a:cubicBezTo>
                        <a:pt x="1344" y="424"/>
                        <a:pt x="1128" y="344"/>
                        <a:pt x="960" y="320"/>
                      </a:cubicBezTo>
                      <a:cubicBezTo>
                        <a:pt x="792" y="296"/>
                        <a:pt x="584" y="312"/>
                        <a:pt x="480" y="320"/>
                      </a:cubicBezTo>
                      <a:cubicBezTo>
                        <a:pt x="376" y="328"/>
                        <a:pt x="360" y="352"/>
                        <a:pt x="336" y="368"/>
                      </a:cubicBezTo>
                      <a:cubicBezTo>
                        <a:pt x="312" y="384"/>
                        <a:pt x="304" y="416"/>
                        <a:pt x="336" y="416"/>
                      </a:cubicBezTo>
                      <a:cubicBezTo>
                        <a:pt x="368" y="416"/>
                        <a:pt x="424" y="376"/>
                        <a:pt x="528" y="368"/>
                      </a:cubicBezTo>
                      <a:cubicBezTo>
                        <a:pt x="632" y="360"/>
                        <a:pt x="784" y="336"/>
                        <a:pt x="960" y="368"/>
                      </a:cubicBezTo>
                      <a:cubicBezTo>
                        <a:pt x="1136" y="400"/>
                        <a:pt x="1472" y="520"/>
                        <a:pt x="1584" y="560"/>
                      </a:cubicBezTo>
                      <a:cubicBezTo>
                        <a:pt x="1696" y="600"/>
                        <a:pt x="1664" y="592"/>
                        <a:pt x="1632" y="608"/>
                      </a:cubicBezTo>
                      <a:cubicBezTo>
                        <a:pt x="1600" y="624"/>
                        <a:pt x="1560" y="648"/>
                        <a:pt x="1392" y="656"/>
                      </a:cubicBezTo>
                      <a:cubicBezTo>
                        <a:pt x="1224" y="664"/>
                        <a:pt x="840" y="688"/>
                        <a:pt x="624" y="656"/>
                      </a:cubicBezTo>
                      <a:cubicBezTo>
                        <a:pt x="408" y="624"/>
                        <a:pt x="192" y="512"/>
                        <a:pt x="96" y="464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5" name="Freeform 131"/>
                <p:cNvSpPr>
                  <a:spLocks/>
                </p:cNvSpPr>
                <p:nvPr/>
              </p:nvSpPr>
              <p:spPr bwMode="hidden">
                <a:xfrm rot="744944" flipH="1">
                  <a:off x="437" y="1510"/>
                  <a:ext cx="706" cy="1014"/>
                </a:xfrm>
                <a:custGeom>
                  <a:avLst/>
                  <a:gdLst>
                    <a:gd name="T0" fmla="*/ 89 w 1456"/>
                    <a:gd name="T1" fmla="*/ 23 h 2088"/>
                    <a:gd name="T2" fmla="*/ 322 w 1456"/>
                    <a:gd name="T3" fmla="*/ 93 h 2088"/>
                    <a:gd name="T4" fmla="*/ 625 w 1456"/>
                    <a:gd name="T5" fmla="*/ 583 h 2088"/>
                    <a:gd name="T6" fmla="*/ 694 w 1456"/>
                    <a:gd name="T7" fmla="*/ 956 h 2088"/>
                    <a:gd name="T8" fmla="*/ 671 w 1456"/>
                    <a:gd name="T9" fmla="*/ 932 h 2088"/>
                    <a:gd name="T10" fmla="*/ 485 w 1456"/>
                    <a:gd name="T11" fmla="*/ 583 h 2088"/>
                    <a:gd name="T12" fmla="*/ 299 w 1456"/>
                    <a:gd name="T13" fmla="*/ 280 h 2088"/>
                    <a:gd name="T14" fmla="*/ 136 w 1456"/>
                    <a:gd name="T15" fmla="*/ 117 h 2088"/>
                    <a:gd name="T16" fmla="*/ 112 w 1456"/>
                    <a:gd name="T17" fmla="*/ 140 h 2088"/>
                    <a:gd name="T18" fmla="*/ 229 w 1456"/>
                    <a:gd name="T19" fmla="*/ 256 h 2088"/>
                    <a:gd name="T20" fmla="*/ 369 w 1456"/>
                    <a:gd name="T21" fmla="*/ 466 h 2088"/>
                    <a:gd name="T22" fmla="*/ 555 w 1456"/>
                    <a:gd name="T23" fmla="*/ 793 h 2088"/>
                    <a:gd name="T24" fmla="*/ 671 w 1456"/>
                    <a:gd name="T25" fmla="*/ 979 h 2088"/>
                    <a:gd name="T26" fmla="*/ 648 w 1456"/>
                    <a:gd name="T27" fmla="*/ 979 h 2088"/>
                    <a:gd name="T28" fmla="*/ 531 w 1456"/>
                    <a:gd name="T29" fmla="*/ 886 h 2088"/>
                    <a:gd name="T30" fmla="*/ 275 w 1456"/>
                    <a:gd name="T31" fmla="*/ 629 h 2088"/>
                    <a:gd name="T32" fmla="*/ 43 w 1456"/>
                    <a:gd name="T33" fmla="*/ 280 h 2088"/>
                    <a:gd name="T34" fmla="*/ 19 w 1456"/>
                    <a:gd name="T35" fmla="*/ 93 h 2088"/>
                    <a:gd name="T36" fmla="*/ 89 w 1456"/>
                    <a:gd name="T37" fmla="*/ 23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6" name="Freeform 132"/>
                <p:cNvSpPr>
                  <a:spLocks/>
                </p:cNvSpPr>
                <p:nvPr/>
              </p:nvSpPr>
              <p:spPr bwMode="hidden">
                <a:xfrm rot="505459" flipH="1">
                  <a:off x="196" y="1235"/>
                  <a:ext cx="978" cy="332"/>
                </a:xfrm>
                <a:custGeom>
                  <a:avLst/>
                  <a:gdLst>
                    <a:gd name="T0" fmla="*/ 46 w 2020"/>
                    <a:gd name="T1" fmla="*/ 224 h 688"/>
                    <a:gd name="T2" fmla="*/ 23 w 2020"/>
                    <a:gd name="T3" fmla="*/ 178 h 688"/>
                    <a:gd name="T4" fmla="*/ 46 w 2020"/>
                    <a:gd name="T5" fmla="*/ 108 h 688"/>
                    <a:gd name="T6" fmla="*/ 186 w 2020"/>
                    <a:gd name="T7" fmla="*/ 15 h 688"/>
                    <a:gd name="T8" fmla="*/ 465 w 2020"/>
                    <a:gd name="T9" fmla="*/ 15 h 688"/>
                    <a:gd name="T10" fmla="*/ 767 w 2020"/>
                    <a:gd name="T11" fmla="*/ 108 h 688"/>
                    <a:gd name="T12" fmla="*/ 930 w 2020"/>
                    <a:gd name="T13" fmla="*/ 201 h 688"/>
                    <a:gd name="T14" fmla="*/ 970 w 2020"/>
                    <a:gd name="T15" fmla="*/ 263 h 688"/>
                    <a:gd name="T16" fmla="*/ 883 w 2020"/>
                    <a:gd name="T17" fmla="*/ 270 h 688"/>
                    <a:gd name="T18" fmla="*/ 720 w 2020"/>
                    <a:gd name="T19" fmla="*/ 224 h 688"/>
                    <a:gd name="T20" fmla="*/ 465 w 2020"/>
                    <a:gd name="T21" fmla="*/ 154 h 688"/>
                    <a:gd name="T22" fmla="*/ 232 w 2020"/>
                    <a:gd name="T23" fmla="*/ 154 h 688"/>
                    <a:gd name="T24" fmla="*/ 163 w 2020"/>
                    <a:gd name="T25" fmla="*/ 178 h 688"/>
                    <a:gd name="T26" fmla="*/ 163 w 2020"/>
                    <a:gd name="T27" fmla="*/ 201 h 688"/>
                    <a:gd name="T28" fmla="*/ 256 w 2020"/>
                    <a:gd name="T29" fmla="*/ 178 h 688"/>
                    <a:gd name="T30" fmla="*/ 465 w 2020"/>
                    <a:gd name="T31" fmla="*/ 178 h 688"/>
                    <a:gd name="T32" fmla="*/ 767 w 2020"/>
                    <a:gd name="T33" fmla="*/ 270 h 688"/>
                    <a:gd name="T34" fmla="*/ 790 w 2020"/>
                    <a:gd name="T35" fmla="*/ 293 h 688"/>
                    <a:gd name="T36" fmla="*/ 674 w 2020"/>
                    <a:gd name="T37" fmla="*/ 317 h 688"/>
                    <a:gd name="T38" fmla="*/ 302 w 2020"/>
                    <a:gd name="T39" fmla="*/ 317 h 688"/>
                    <a:gd name="T40" fmla="*/ 46 w 2020"/>
                    <a:gd name="T41" fmla="*/ 224 h 688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0" t="0" r="r" b="b"/>
                  <a:pathLst>
                    <a:path w="2020" h="688">
                      <a:moveTo>
                        <a:pt x="96" y="464"/>
                      </a:moveTo>
                      <a:cubicBezTo>
                        <a:pt x="0" y="416"/>
                        <a:pt x="48" y="408"/>
                        <a:pt x="48" y="368"/>
                      </a:cubicBezTo>
                      <a:cubicBezTo>
                        <a:pt x="48" y="328"/>
                        <a:pt x="40" y="280"/>
                        <a:pt x="96" y="224"/>
                      </a:cubicBezTo>
                      <a:cubicBezTo>
                        <a:pt x="152" y="168"/>
                        <a:pt x="240" y="64"/>
                        <a:pt x="384" y="32"/>
                      </a:cubicBezTo>
                      <a:cubicBezTo>
                        <a:pt x="528" y="0"/>
                        <a:pt x="760" y="0"/>
                        <a:pt x="960" y="32"/>
                      </a:cubicBezTo>
                      <a:cubicBezTo>
                        <a:pt x="1160" y="64"/>
                        <a:pt x="1424" y="160"/>
                        <a:pt x="1584" y="224"/>
                      </a:cubicBezTo>
                      <a:cubicBezTo>
                        <a:pt x="1744" y="288"/>
                        <a:pt x="1850" y="363"/>
                        <a:pt x="1920" y="416"/>
                      </a:cubicBezTo>
                      <a:cubicBezTo>
                        <a:pt x="1990" y="469"/>
                        <a:pt x="2020" y="520"/>
                        <a:pt x="2004" y="544"/>
                      </a:cubicBezTo>
                      <a:cubicBezTo>
                        <a:pt x="1988" y="568"/>
                        <a:pt x="1910" y="573"/>
                        <a:pt x="1824" y="560"/>
                      </a:cubicBezTo>
                      <a:cubicBezTo>
                        <a:pt x="1738" y="547"/>
                        <a:pt x="1632" y="504"/>
                        <a:pt x="1488" y="464"/>
                      </a:cubicBezTo>
                      <a:cubicBezTo>
                        <a:pt x="1344" y="424"/>
                        <a:pt x="1128" y="344"/>
                        <a:pt x="960" y="320"/>
                      </a:cubicBezTo>
                      <a:cubicBezTo>
                        <a:pt x="792" y="296"/>
                        <a:pt x="584" y="312"/>
                        <a:pt x="480" y="320"/>
                      </a:cubicBezTo>
                      <a:cubicBezTo>
                        <a:pt x="376" y="328"/>
                        <a:pt x="360" y="352"/>
                        <a:pt x="336" y="368"/>
                      </a:cubicBezTo>
                      <a:cubicBezTo>
                        <a:pt x="312" y="384"/>
                        <a:pt x="304" y="416"/>
                        <a:pt x="336" y="416"/>
                      </a:cubicBezTo>
                      <a:cubicBezTo>
                        <a:pt x="368" y="416"/>
                        <a:pt x="424" y="376"/>
                        <a:pt x="528" y="368"/>
                      </a:cubicBezTo>
                      <a:cubicBezTo>
                        <a:pt x="632" y="360"/>
                        <a:pt x="784" y="336"/>
                        <a:pt x="960" y="368"/>
                      </a:cubicBezTo>
                      <a:cubicBezTo>
                        <a:pt x="1136" y="400"/>
                        <a:pt x="1472" y="520"/>
                        <a:pt x="1584" y="560"/>
                      </a:cubicBezTo>
                      <a:cubicBezTo>
                        <a:pt x="1696" y="600"/>
                        <a:pt x="1664" y="592"/>
                        <a:pt x="1632" y="608"/>
                      </a:cubicBezTo>
                      <a:cubicBezTo>
                        <a:pt x="1600" y="624"/>
                        <a:pt x="1560" y="648"/>
                        <a:pt x="1392" y="656"/>
                      </a:cubicBezTo>
                      <a:cubicBezTo>
                        <a:pt x="1224" y="664"/>
                        <a:pt x="840" y="688"/>
                        <a:pt x="624" y="656"/>
                      </a:cubicBezTo>
                      <a:cubicBezTo>
                        <a:pt x="408" y="624"/>
                        <a:pt x="192" y="512"/>
                        <a:pt x="96" y="464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9" name="Group 133"/>
              <p:cNvGrpSpPr>
                <a:grpSpLocks/>
              </p:cNvGrpSpPr>
              <p:nvPr/>
            </p:nvGrpSpPr>
            <p:grpSpPr bwMode="auto">
              <a:xfrm>
                <a:off x="4660" y="0"/>
                <a:ext cx="385" cy="4308"/>
                <a:chOff x="4660" y="0"/>
                <a:chExt cx="385" cy="4308"/>
              </a:xfrm>
            </p:grpSpPr>
            <p:sp>
              <p:nvSpPr>
                <p:cNvPr id="68" name="Freeform 134"/>
                <p:cNvSpPr>
                  <a:spLocks/>
                </p:cNvSpPr>
                <p:nvPr/>
              </p:nvSpPr>
              <p:spPr bwMode="hidden">
                <a:xfrm>
                  <a:off x="4676" y="0"/>
                  <a:ext cx="369" cy="2611"/>
                </a:xfrm>
                <a:custGeom>
                  <a:avLst/>
                  <a:gdLst>
                    <a:gd name="T0" fmla="*/ 22 w 369"/>
                    <a:gd name="T1" fmla="*/ 0 h 2611"/>
                    <a:gd name="T2" fmla="*/ 14 w 369"/>
                    <a:gd name="T3" fmla="*/ 1622 h 2611"/>
                    <a:gd name="T4" fmla="*/ 6 w 369"/>
                    <a:gd name="T5" fmla="*/ 2547 h 2611"/>
                    <a:gd name="T6" fmla="*/ 38 w 369"/>
                    <a:gd name="T7" fmla="*/ 2604 h 2611"/>
                    <a:gd name="T8" fmla="*/ 184 w 369"/>
                    <a:gd name="T9" fmla="*/ 2588 h 2611"/>
                    <a:gd name="T10" fmla="*/ 339 w 369"/>
                    <a:gd name="T11" fmla="*/ 2596 h 2611"/>
                    <a:gd name="T12" fmla="*/ 363 w 369"/>
                    <a:gd name="T13" fmla="*/ 2531 h 2611"/>
                    <a:gd name="T14" fmla="*/ 339 w 369"/>
                    <a:gd name="T15" fmla="*/ 1679 h 2611"/>
                    <a:gd name="T16" fmla="*/ 339 w 369"/>
                    <a:gd name="T17" fmla="*/ 0 h 2611"/>
                    <a:gd name="T18" fmla="*/ 22 w 369"/>
                    <a:gd name="T19" fmla="*/ 0 h 261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369" h="2611">
                      <a:moveTo>
                        <a:pt x="22" y="0"/>
                      </a:moveTo>
                      <a:lnTo>
                        <a:pt x="14" y="1622"/>
                      </a:lnTo>
                      <a:cubicBezTo>
                        <a:pt x="14" y="1622"/>
                        <a:pt x="10" y="2084"/>
                        <a:pt x="6" y="2547"/>
                      </a:cubicBezTo>
                      <a:cubicBezTo>
                        <a:pt x="0" y="2588"/>
                        <a:pt x="8" y="2597"/>
                        <a:pt x="38" y="2604"/>
                      </a:cubicBezTo>
                      <a:cubicBezTo>
                        <a:pt x="68" y="2611"/>
                        <a:pt x="134" y="2589"/>
                        <a:pt x="184" y="2588"/>
                      </a:cubicBezTo>
                      <a:cubicBezTo>
                        <a:pt x="234" y="2587"/>
                        <a:pt x="309" y="2605"/>
                        <a:pt x="339" y="2596"/>
                      </a:cubicBezTo>
                      <a:cubicBezTo>
                        <a:pt x="369" y="2587"/>
                        <a:pt x="366" y="2567"/>
                        <a:pt x="363" y="2531"/>
                      </a:cubicBezTo>
                      <a:cubicBezTo>
                        <a:pt x="363" y="2378"/>
                        <a:pt x="343" y="2101"/>
                        <a:pt x="339" y="1679"/>
                      </a:cubicBezTo>
                      <a:lnTo>
                        <a:pt x="339" y="0"/>
                      </a:lnTo>
                      <a:lnTo>
                        <a:pt x="22" y="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9" name="Freeform 135"/>
                <p:cNvSpPr>
                  <a:spLocks/>
                </p:cNvSpPr>
                <p:nvPr/>
              </p:nvSpPr>
              <p:spPr bwMode="hidden">
                <a:xfrm>
                  <a:off x="4767" y="2173"/>
                  <a:ext cx="251" cy="390"/>
                </a:xfrm>
                <a:custGeom>
                  <a:avLst/>
                  <a:gdLst>
                    <a:gd name="T0" fmla="*/ 32 w 251"/>
                    <a:gd name="T1" fmla="*/ 379 h 390"/>
                    <a:gd name="T2" fmla="*/ 77 w 251"/>
                    <a:gd name="T3" fmla="*/ 364 h 390"/>
                    <a:gd name="T4" fmla="*/ 152 w 251"/>
                    <a:gd name="T5" fmla="*/ 370 h 390"/>
                    <a:gd name="T6" fmla="*/ 209 w 251"/>
                    <a:gd name="T7" fmla="*/ 388 h 390"/>
                    <a:gd name="T8" fmla="*/ 242 w 251"/>
                    <a:gd name="T9" fmla="*/ 379 h 390"/>
                    <a:gd name="T10" fmla="*/ 248 w 251"/>
                    <a:gd name="T11" fmla="*/ 328 h 390"/>
                    <a:gd name="T12" fmla="*/ 227 w 251"/>
                    <a:gd name="T13" fmla="*/ 175 h 390"/>
                    <a:gd name="T14" fmla="*/ 194 w 251"/>
                    <a:gd name="T15" fmla="*/ 130 h 390"/>
                    <a:gd name="T16" fmla="*/ 179 w 251"/>
                    <a:gd name="T17" fmla="*/ 295 h 390"/>
                    <a:gd name="T18" fmla="*/ 152 w 251"/>
                    <a:gd name="T19" fmla="*/ 307 h 390"/>
                    <a:gd name="T20" fmla="*/ 134 w 251"/>
                    <a:gd name="T21" fmla="*/ 163 h 390"/>
                    <a:gd name="T22" fmla="*/ 65 w 251"/>
                    <a:gd name="T23" fmla="*/ 13 h 390"/>
                    <a:gd name="T24" fmla="*/ 29 w 251"/>
                    <a:gd name="T25" fmla="*/ 85 h 390"/>
                    <a:gd name="T26" fmla="*/ 26 w 251"/>
                    <a:gd name="T27" fmla="*/ 271 h 390"/>
                    <a:gd name="T28" fmla="*/ 2 w 251"/>
                    <a:gd name="T29" fmla="*/ 337 h 390"/>
                    <a:gd name="T30" fmla="*/ 11 w 251"/>
                    <a:gd name="T31" fmla="*/ 379 h 390"/>
                    <a:gd name="T32" fmla="*/ 32 w 251"/>
                    <a:gd name="T33" fmla="*/ 379 h 390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0" t="0" r="r" b="b"/>
                  <a:pathLst>
                    <a:path w="251" h="390">
                      <a:moveTo>
                        <a:pt x="32" y="379"/>
                      </a:moveTo>
                      <a:cubicBezTo>
                        <a:pt x="43" y="377"/>
                        <a:pt x="57" y="366"/>
                        <a:pt x="77" y="364"/>
                      </a:cubicBezTo>
                      <a:cubicBezTo>
                        <a:pt x="97" y="362"/>
                        <a:pt x="130" y="366"/>
                        <a:pt x="152" y="370"/>
                      </a:cubicBezTo>
                      <a:cubicBezTo>
                        <a:pt x="174" y="374"/>
                        <a:pt x="194" y="386"/>
                        <a:pt x="209" y="388"/>
                      </a:cubicBezTo>
                      <a:cubicBezTo>
                        <a:pt x="224" y="390"/>
                        <a:pt x="235" y="389"/>
                        <a:pt x="242" y="379"/>
                      </a:cubicBezTo>
                      <a:cubicBezTo>
                        <a:pt x="249" y="369"/>
                        <a:pt x="251" y="362"/>
                        <a:pt x="248" y="328"/>
                      </a:cubicBezTo>
                      <a:cubicBezTo>
                        <a:pt x="245" y="294"/>
                        <a:pt x="236" y="208"/>
                        <a:pt x="227" y="175"/>
                      </a:cubicBezTo>
                      <a:cubicBezTo>
                        <a:pt x="218" y="142"/>
                        <a:pt x="202" y="110"/>
                        <a:pt x="194" y="130"/>
                      </a:cubicBezTo>
                      <a:cubicBezTo>
                        <a:pt x="186" y="150"/>
                        <a:pt x="186" y="266"/>
                        <a:pt x="179" y="295"/>
                      </a:cubicBezTo>
                      <a:cubicBezTo>
                        <a:pt x="172" y="324"/>
                        <a:pt x="159" y="329"/>
                        <a:pt x="152" y="307"/>
                      </a:cubicBezTo>
                      <a:cubicBezTo>
                        <a:pt x="145" y="285"/>
                        <a:pt x="149" y="212"/>
                        <a:pt x="134" y="163"/>
                      </a:cubicBezTo>
                      <a:cubicBezTo>
                        <a:pt x="119" y="114"/>
                        <a:pt x="82" y="26"/>
                        <a:pt x="65" y="13"/>
                      </a:cubicBezTo>
                      <a:cubicBezTo>
                        <a:pt x="48" y="0"/>
                        <a:pt x="35" y="42"/>
                        <a:pt x="29" y="85"/>
                      </a:cubicBezTo>
                      <a:cubicBezTo>
                        <a:pt x="23" y="128"/>
                        <a:pt x="30" y="229"/>
                        <a:pt x="26" y="271"/>
                      </a:cubicBezTo>
                      <a:cubicBezTo>
                        <a:pt x="22" y="313"/>
                        <a:pt x="4" y="319"/>
                        <a:pt x="2" y="337"/>
                      </a:cubicBezTo>
                      <a:cubicBezTo>
                        <a:pt x="0" y="355"/>
                        <a:pt x="5" y="373"/>
                        <a:pt x="11" y="379"/>
                      </a:cubicBezTo>
                      <a:cubicBezTo>
                        <a:pt x="17" y="385"/>
                        <a:pt x="21" y="381"/>
                        <a:pt x="32" y="379"/>
                      </a:cubicBezTo>
                      <a:close/>
                    </a:path>
                  </a:pathLst>
                </a:custGeom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0" name="Freeform 136"/>
                <p:cNvSpPr>
                  <a:spLocks/>
                </p:cNvSpPr>
                <p:nvPr/>
              </p:nvSpPr>
              <p:spPr bwMode="hidden">
                <a:xfrm>
                  <a:off x="4660" y="2594"/>
                  <a:ext cx="378" cy="1714"/>
                </a:xfrm>
                <a:custGeom>
                  <a:avLst/>
                  <a:gdLst>
                    <a:gd name="T0" fmla="*/ 0 w 378"/>
                    <a:gd name="T1" fmla="*/ 1714 h 1714"/>
                    <a:gd name="T2" fmla="*/ 15 w 378"/>
                    <a:gd name="T3" fmla="*/ 420 h 1714"/>
                    <a:gd name="T4" fmla="*/ 19 w 378"/>
                    <a:gd name="T5" fmla="*/ 63 h 1714"/>
                    <a:gd name="T6" fmla="*/ 79 w 378"/>
                    <a:gd name="T7" fmla="*/ 39 h 1714"/>
                    <a:gd name="T8" fmla="*/ 202 w 378"/>
                    <a:gd name="T9" fmla="*/ 18 h 1714"/>
                    <a:gd name="T10" fmla="*/ 351 w 378"/>
                    <a:gd name="T11" fmla="*/ 23 h 1714"/>
                    <a:gd name="T12" fmla="*/ 366 w 378"/>
                    <a:gd name="T13" fmla="*/ 120 h 1714"/>
                    <a:gd name="T14" fmla="*/ 359 w 378"/>
                    <a:gd name="T15" fmla="*/ 741 h 1714"/>
                    <a:gd name="T16" fmla="*/ 351 w 378"/>
                    <a:gd name="T17" fmla="*/ 1714 h 1714"/>
                    <a:gd name="T18" fmla="*/ 0 w 378"/>
                    <a:gd name="T19" fmla="*/ 1714 h 171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378" h="1714">
                      <a:moveTo>
                        <a:pt x="0" y="1714"/>
                      </a:moveTo>
                      <a:cubicBezTo>
                        <a:pt x="15" y="1400"/>
                        <a:pt x="10" y="693"/>
                        <a:pt x="15" y="420"/>
                      </a:cubicBezTo>
                      <a:cubicBezTo>
                        <a:pt x="18" y="145"/>
                        <a:pt x="8" y="126"/>
                        <a:pt x="19" y="63"/>
                      </a:cubicBezTo>
                      <a:cubicBezTo>
                        <a:pt x="30" y="0"/>
                        <a:pt x="49" y="46"/>
                        <a:pt x="79" y="39"/>
                      </a:cubicBezTo>
                      <a:cubicBezTo>
                        <a:pt x="109" y="32"/>
                        <a:pt x="157" y="21"/>
                        <a:pt x="202" y="18"/>
                      </a:cubicBezTo>
                      <a:cubicBezTo>
                        <a:pt x="268" y="33"/>
                        <a:pt x="324" y="6"/>
                        <a:pt x="351" y="23"/>
                      </a:cubicBezTo>
                      <a:cubicBezTo>
                        <a:pt x="378" y="40"/>
                        <a:pt x="370" y="51"/>
                        <a:pt x="366" y="120"/>
                      </a:cubicBezTo>
                      <a:cubicBezTo>
                        <a:pt x="367" y="240"/>
                        <a:pt x="362" y="475"/>
                        <a:pt x="359" y="741"/>
                      </a:cubicBezTo>
                      <a:cubicBezTo>
                        <a:pt x="356" y="1007"/>
                        <a:pt x="351" y="1430"/>
                        <a:pt x="351" y="1714"/>
                      </a:cubicBezTo>
                      <a:cubicBezTo>
                        <a:pt x="351" y="1714"/>
                        <a:pt x="0" y="1714"/>
                        <a:pt x="0" y="1714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" name="Freeform 137"/>
                <p:cNvSpPr>
                  <a:spLocks/>
                </p:cNvSpPr>
                <p:nvPr/>
              </p:nvSpPr>
              <p:spPr bwMode="hidden">
                <a:xfrm>
                  <a:off x="4785" y="2643"/>
                  <a:ext cx="146" cy="154"/>
                </a:xfrm>
                <a:custGeom>
                  <a:avLst/>
                  <a:gdLst>
                    <a:gd name="T0" fmla="*/ 14 w 146"/>
                    <a:gd name="T1" fmla="*/ 11 h 154"/>
                    <a:gd name="T2" fmla="*/ 92 w 146"/>
                    <a:gd name="T3" fmla="*/ 2 h 154"/>
                    <a:gd name="T4" fmla="*/ 140 w 146"/>
                    <a:gd name="T5" fmla="*/ 14 h 154"/>
                    <a:gd name="T6" fmla="*/ 128 w 146"/>
                    <a:gd name="T7" fmla="*/ 89 h 154"/>
                    <a:gd name="T8" fmla="*/ 116 w 146"/>
                    <a:gd name="T9" fmla="*/ 146 h 154"/>
                    <a:gd name="T10" fmla="*/ 74 w 146"/>
                    <a:gd name="T11" fmla="*/ 134 h 154"/>
                    <a:gd name="T12" fmla="*/ 32 w 146"/>
                    <a:gd name="T13" fmla="*/ 128 h 154"/>
                    <a:gd name="T14" fmla="*/ 5 w 146"/>
                    <a:gd name="T15" fmla="*/ 56 h 154"/>
                    <a:gd name="T16" fmla="*/ 14 w 146"/>
                    <a:gd name="T17" fmla="*/ 11 h 154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0" t="0" r="r" b="b"/>
                  <a:pathLst>
                    <a:path w="146" h="154">
                      <a:moveTo>
                        <a:pt x="14" y="11"/>
                      </a:moveTo>
                      <a:cubicBezTo>
                        <a:pt x="28" y="2"/>
                        <a:pt x="71" y="2"/>
                        <a:pt x="92" y="2"/>
                      </a:cubicBezTo>
                      <a:cubicBezTo>
                        <a:pt x="113" y="2"/>
                        <a:pt x="134" y="0"/>
                        <a:pt x="140" y="14"/>
                      </a:cubicBezTo>
                      <a:cubicBezTo>
                        <a:pt x="146" y="28"/>
                        <a:pt x="132" y="67"/>
                        <a:pt x="128" y="89"/>
                      </a:cubicBezTo>
                      <a:cubicBezTo>
                        <a:pt x="124" y="111"/>
                        <a:pt x="125" y="138"/>
                        <a:pt x="116" y="146"/>
                      </a:cubicBezTo>
                      <a:cubicBezTo>
                        <a:pt x="107" y="154"/>
                        <a:pt x="88" y="137"/>
                        <a:pt x="74" y="134"/>
                      </a:cubicBezTo>
                      <a:cubicBezTo>
                        <a:pt x="60" y="131"/>
                        <a:pt x="44" y="141"/>
                        <a:pt x="32" y="128"/>
                      </a:cubicBezTo>
                      <a:cubicBezTo>
                        <a:pt x="20" y="115"/>
                        <a:pt x="8" y="75"/>
                        <a:pt x="5" y="56"/>
                      </a:cubicBezTo>
                      <a:cubicBezTo>
                        <a:pt x="2" y="37"/>
                        <a:pt x="0" y="20"/>
                        <a:pt x="14" y="11"/>
                      </a:cubicBezTo>
                      <a:close/>
                    </a:path>
                  </a:pathLst>
                </a:custGeom>
                <a:gradFill rotWithShape="0">
                  <a:gsLst>
                    <a:gs pos="0">
                      <a:schemeClr val="bg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0" name="Group 138"/>
              <p:cNvGrpSpPr>
                <a:grpSpLocks/>
              </p:cNvGrpSpPr>
              <p:nvPr/>
            </p:nvGrpSpPr>
            <p:grpSpPr bwMode="auto">
              <a:xfrm>
                <a:off x="3500" y="0"/>
                <a:ext cx="494" cy="4313"/>
                <a:chOff x="3792" y="-7"/>
                <a:chExt cx="494" cy="4328"/>
              </a:xfrm>
            </p:grpSpPr>
            <p:sp>
              <p:nvSpPr>
                <p:cNvPr id="66" name="Freeform 139"/>
                <p:cNvSpPr>
                  <a:spLocks/>
                </p:cNvSpPr>
                <p:nvPr/>
              </p:nvSpPr>
              <p:spPr bwMode="hidden">
                <a:xfrm>
                  <a:off x="3792" y="0"/>
                  <a:ext cx="416" cy="4321"/>
                </a:xfrm>
                <a:custGeom>
                  <a:avLst/>
                  <a:gdLst>
                    <a:gd name="T0" fmla="*/ 12 w 416"/>
                    <a:gd name="T1" fmla="*/ 0 h 4321"/>
                    <a:gd name="T2" fmla="*/ 18 w 416"/>
                    <a:gd name="T3" fmla="*/ 406 h 4321"/>
                    <a:gd name="T4" fmla="*/ 3 w 416"/>
                    <a:gd name="T5" fmla="*/ 662 h 4321"/>
                    <a:gd name="T6" fmla="*/ 8 w 416"/>
                    <a:gd name="T7" fmla="*/ 713 h 4321"/>
                    <a:gd name="T8" fmla="*/ 24 w 416"/>
                    <a:gd name="T9" fmla="*/ 740 h 4321"/>
                    <a:gd name="T10" fmla="*/ 42 w 416"/>
                    <a:gd name="T11" fmla="*/ 758 h 4321"/>
                    <a:gd name="T12" fmla="*/ 36 w 416"/>
                    <a:gd name="T13" fmla="*/ 803 h 4321"/>
                    <a:gd name="T14" fmla="*/ 12 w 416"/>
                    <a:gd name="T15" fmla="*/ 824 h 4321"/>
                    <a:gd name="T16" fmla="*/ 0 w 416"/>
                    <a:gd name="T17" fmla="*/ 878 h 4321"/>
                    <a:gd name="T18" fmla="*/ 9 w 416"/>
                    <a:gd name="T19" fmla="*/ 2903 h 4321"/>
                    <a:gd name="T20" fmla="*/ 9 w 416"/>
                    <a:gd name="T21" fmla="*/ 3276 h 4321"/>
                    <a:gd name="T22" fmla="*/ 16 w 416"/>
                    <a:gd name="T23" fmla="*/ 3330 h 4321"/>
                    <a:gd name="T24" fmla="*/ 42 w 416"/>
                    <a:gd name="T25" fmla="*/ 3354 h 4321"/>
                    <a:gd name="T26" fmla="*/ 51 w 416"/>
                    <a:gd name="T27" fmla="*/ 3390 h 4321"/>
                    <a:gd name="T28" fmla="*/ 39 w 416"/>
                    <a:gd name="T29" fmla="*/ 3427 h 4321"/>
                    <a:gd name="T30" fmla="*/ 24 w 416"/>
                    <a:gd name="T31" fmla="*/ 3466 h 4321"/>
                    <a:gd name="T32" fmla="*/ 31 w 416"/>
                    <a:gd name="T33" fmla="*/ 4321 h 4321"/>
                    <a:gd name="T34" fmla="*/ 102 w 416"/>
                    <a:gd name="T35" fmla="*/ 4317 h 4321"/>
                    <a:gd name="T36" fmla="*/ 93 w 416"/>
                    <a:gd name="T37" fmla="*/ 3529 h 4321"/>
                    <a:gd name="T38" fmla="*/ 117 w 416"/>
                    <a:gd name="T39" fmla="*/ 3496 h 4321"/>
                    <a:gd name="T40" fmla="*/ 156 w 416"/>
                    <a:gd name="T41" fmla="*/ 3493 h 4321"/>
                    <a:gd name="T42" fmla="*/ 297 w 416"/>
                    <a:gd name="T43" fmla="*/ 3502 h 4321"/>
                    <a:gd name="T44" fmla="*/ 345 w 416"/>
                    <a:gd name="T45" fmla="*/ 3502 h 4321"/>
                    <a:gd name="T46" fmla="*/ 357 w 416"/>
                    <a:gd name="T47" fmla="*/ 3478 h 4321"/>
                    <a:gd name="T48" fmla="*/ 315 w 416"/>
                    <a:gd name="T49" fmla="*/ 3459 h 4321"/>
                    <a:gd name="T50" fmla="*/ 128 w 416"/>
                    <a:gd name="T51" fmla="*/ 3444 h 4321"/>
                    <a:gd name="T52" fmla="*/ 99 w 416"/>
                    <a:gd name="T53" fmla="*/ 3430 h 4321"/>
                    <a:gd name="T54" fmla="*/ 120 w 416"/>
                    <a:gd name="T55" fmla="*/ 3408 h 4321"/>
                    <a:gd name="T56" fmla="*/ 210 w 416"/>
                    <a:gd name="T57" fmla="*/ 3399 h 4321"/>
                    <a:gd name="T58" fmla="*/ 337 w 416"/>
                    <a:gd name="T59" fmla="*/ 3398 h 4321"/>
                    <a:gd name="T60" fmla="*/ 381 w 416"/>
                    <a:gd name="T61" fmla="*/ 3381 h 4321"/>
                    <a:gd name="T62" fmla="*/ 128 w 416"/>
                    <a:gd name="T63" fmla="*/ 3375 h 4321"/>
                    <a:gd name="T64" fmla="*/ 87 w 416"/>
                    <a:gd name="T65" fmla="*/ 3336 h 4321"/>
                    <a:gd name="T66" fmla="*/ 68 w 416"/>
                    <a:gd name="T67" fmla="*/ 3285 h 4321"/>
                    <a:gd name="T68" fmla="*/ 63 w 416"/>
                    <a:gd name="T69" fmla="*/ 1525 h 4321"/>
                    <a:gd name="T70" fmla="*/ 68 w 416"/>
                    <a:gd name="T71" fmla="*/ 885 h 4321"/>
                    <a:gd name="T72" fmla="*/ 84 w 416"/>
                    <a:gd name="T73" fmla="*/ 851 h 4321"/>
                    <a:gd name="T74" fmla="*/ 120 w 416"/>
                    <a:gd name="T75" fmla="*/ 832 h 4321"/>
                    <a:gd name="T76" fmla="*/ 405 w 416"/>
                    <a:gd name="T77" fmla="*/ 825 h 4321"/>
                    <a:gd name="T78" fmla="*/ 405 w 416"/>
                    <a:gd name="T79" fmla="*/ 765 h 4321"/>
                    <a:gd name="T80" fmla="*/ 203 w 416"/>
                    <a:gd name="T81" fmla="*/ 765 h 4321"/>
                    <a:gd name="T82" fmla="*/ 150 w 416"/>
                    <a:gd name="T83" fmla="*/ 752 h 4321"/>
                    <a:gd name="T84" fmla="*/ 105 w 416"/>
                    <a:gd name="T85" fmla="*/ 728 h 4321"/>
                    <a:gd name="T86" fmla="*/ 75 w 416"/>
                    <a:gd name="T87" fmla="*/ 705 h 4321"/>
                    <a:gd name="T88" fmla="*/ 60 w 416"/>
                    <a:gd name="T89" fmla="*/ 645 h 4321"/>
                    <a:gd name="T90" fmla="*/ 81 w 416"/>
                    <a:gd name="T91" fmla="*/ 316 h 4321"/>
                    <a:gd name="T92" fmla="*/ 81 w 416"/>
                    <a:gd name="T93" fmla="*/ 0 h 4321"/>
                    <a:gd name="T94" fmla="*/ 12 w 416"/>
                    <a:gd name="T95" fmla="*/ 0 h 4321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</a:gdLst>
                  <a:ahLst/>
                  <a:cxnLst>
                    <a:cxn ang="T96">
                      <a:pos x="T0" y="T1"/>
                    </a:cxn>
                    <a:cxn ang="T97">
                      <a:pos x="T2" y="T3"/>
                    </a:cxn>
                    <a:cxn ang="T98">
                      <a:pos x="T4" y="T5"/>
                    </a:cxn>
                    <a:cxn ang="T99">
                      <a:pos x="T6" y="T7"/>
                    </a:cxn>
                    <a:cxn ang="T100">
                      <a:pos x="T8" y="T9"/>
                    </a:cxn>
                    <a:cxn ang="T101">
                      <a:pos x="T10" y="T11"/>
                    </a:cxn>
                    <a:cxn ang="T102">
                      <a:pos x="T12" y="T13"/>
                    </a:cxn>
                    <a:cxn ang="T103">
                      <a:pos x="T14" y="T15"/>
                    </a:cxn>
                    <a:cxn ang="T104">
                      <a:pos x="T16" y="T17"/>
                    </a:cxn>
                    <a:cxn ang="T105">
                      <a:pos x="T18" y="T19"/>
                    </a:cxn>
                    <a:cxn ang="T106">
                      <a:pos x="T20" y="T21"/>
                    </a:cxn>
                    <a:cxn ang="T107">
                      <a:pos x="T22" y="T23"/>
                    </a:cxn>
                    <a:cxn ang="T108">
                      <a:pos x="T24" y="T25"/>
                    </a:cxn>
                    <a:cxn ang="T109">
                      <a:pos x="T26" y="T27"/>
                    </a:cxn>
                    <a:cxn ang="T110">
                      <a:pos x="T28" y="T29"/>
                    </a:cxn>
                    <a:cxn ang="T111">
                      <a:pos x="T30" y="T31"/>
                    </a:cxn>
                    <a:cxn ang="T112">
                      <a:pos x="T32" y="T33"/>
                    </a:cxn>
                    <a:cxn ang="T113">
                      <a:pos x="T34" y="T35"/>
                    </a:cxn>
                    <a:cxn ang="T114">
                      <a:pos x="T36" y="T37"/>
                    </a:cxn>
                    <a:cxn ang="T115">
                      <a:pos x="T38" y="T39"/>
                    </a:cxn>
                    <a:cxn ang="T116">
                      <a:pos x="T40" y="T41"/>
                    </a:cxn>
                    <a:cxn ang="T117">
                      <a:pos x="T42" y="T43"/>
                    </a:cxn>
                    <a:cxn ang="T118">
                      <a:pos x="T44" y="T45"/>
                    </a:cxn>
                    <a:cxn ang="T119">
                      <a:pos x="T46" y="T47"/>
                    </a:cxn>
                    <a:cxn ang="T120">
                      <a:pos x="T48" y="T49"/>
                    </a:cxn>
                    <a:cxn ang="T121">
                      <a:pos x="T50" y="T51"/>
                    </a:cxn>
                    <a:cxn ang="T122">
                      <a:pos x="T52" y="T53"/>
                    </a:cxn>
                    <a:cxn ang="T123">
                      <a:pos x="T54" y="T55"/>
                    </a:cxn>
                    <a:cxn ang="T124">
                      <a:pos x="T56" y="T57"/>
                    </a:cxn>
                    <a:cxn ang="T125">
                      <a:pos x="T58" y="T59"/>
                    </a:cxn>
                    <a:cxn ang="T126">
                      <a:pos x="T60" y="T61"/>
                    </a:cxn>
                    <a:cxn ang="T127">
                      <a:pos x="T62" y="T63"/>
                    </a:cxn>
                    <a:cxn ang="T128">
                      <a:pos x="T64" y="T65"/>
                    </a:cxn>
                    <a:cxn ang="T129">
                      <a:pos x="T66" y="T67"/>
                    </a:cxn>
                    <a:cxn ang="T130">
                      <a:pos x="T68" y="T69"/>
                    </a:cxn>
                    <a:cxn ang="T131">
                      <a:pos x="T70" y="T71"/>
                    </a:cxn>
                    <a:cxn ang="T132">
                      <a:pos x="T72" y="T73"/>
                    </a:cxn>
                    <a:cxn ang="T133">
                      <a:pos x="T74" y="T75"/>
                    </a:cxn>
                    <a:cxn ang="T134">
                      <a:pos x="T76" y="T77"/>
                    </a:cxn>
                    <a:cxn ang="T135">
                      <a:pos x="T78" y="T79"/>
                    </a:cxn>
                    <a:cxn ang="T136">
                      <a:pos x="T80" y="T81"/>
                    </a:cxn>
                    <a:cxn ang="T137">
                      <a:pos x="T82" y="T83"/>
                    </a:cxn>
                    <a:cxn ang="T138">
                      <a:pos x="T84" y="T85"/>
                    </a:cxn>
                    <a:cxn ang="T139">
                      <a:pos x="T86" y="T87"/>
                    </a:cxn>
                    <a:cxn ang="T140">
                      <a:pos x="T88" y="T89"/>
                    </a:cxn>
                    <a:cxn ang="T141">
                      <a:pos x="T90" y="T91"/>
                    </a:cxn>
                    <a:cxn ang="T142">
                      <a:pos x="T92" y="T93"/>
                    </a:cxn>
                    <a:cxn ang="T143">
                      <a:pos x="T94" y="T95"/>
                    </a:cxn>
                  </a:cxnLst>
                  <a:rect l="0" t="0" r="r" b="b"/>
                  <a:pathLst>
                    <a:path w="416" h="4321">
                      <a:moveTo>
                        <a:pt x="12" y="0"/>
                      </a:moveTo>
                      <a:lnTo>
                        <a:pt x="18" y="406"/>
                      </a:lnTo>
                      <a:lnTo>
                        <a:pt x="3" y="662"/>
                      </a:lnTo>
                      <a:lnTo>
                        <a:pt x="8" y="713"/>
                      </a:lnTo>
                      <a:lnTo>
                        <a:pt x="24" y="740"/>
                      </a:lnTo>
                      <a:lnTo>
                        <a:pt x="42" y="758"/>
                      </a:lnTo>
                      <a:lnTo>
                        <a:pt x="36" y="803"/>
                      </a:lnTo>
                      <a:lnTo>
                        <a:pt x="12" y="824"/>
                      </a:lnTo>
                      <a:lnTo>
                        <a:pt x="0" y="878"/>
                      </a:lnTo>
                      <a:cubicBezTo>
                        <a:pt x="0" y="1224"/>
                        <a:pt x="8" y="2504"/>
                        <a:pt x="9" y="2903"/>
                      </a:cubicBezTo>
                      <a:cubicBezTo>
                        <a:pt x="10" y="3302"/>
                        <a:pt x="8" y="3205"/>
                        <a:pt x="9" y="3276"/>
                      </a:cubicBezTo>
                      <a:lnTo>
                        <a:pt x="16" y="3330"/>
                      </a:lnTo>
                      <a:lnTo>
                        <a:pt x="42" y="3354"/>
                      </a:lnTo>
                      <a:lnTo>
                        <a:pt x="51" y="3390"/>
                      </a:lnTo>
                      <a:lnTo>
                        <a:pt x="39" y="3427"/>
                      </a:lnTo>
                      <a:lnTo>
                        <a:pt x="24" y="3466"/>
                      </a:lnTo>
                      <a:cubicBezTo>
                        <a:pt x="23" y="3615"/>
                        <a:pt x="18" y="4179"/>
                        <a:pt x="31" y="4321"/>
                      </a:cubicBezTo>
                      <a:lnTo>
                        <a:pt x="102" y="4317"/>
                      </a:lnTo>
                      <a:cubicBezTo>
                        <a:pt x="112" y="4185"/>
                        <a:pt x="91" y="3666"/>
                        <a:pt x="93" y="3529"/>
                      </a:cubicBezTo>
                      <a:lnTo>
                        <a:pt x="117" y="3496"/>
                      </a:lnTo>
                      <a:lnTo>
                        <a:pt x="156" y="3493"/>
                      </a:lnTo>
                      <a:cubicBezTo>
                        <a:pt x="186" y="3494"/>
                        <a:pt x="266" y="3501"/>
                        <a:pt x="297" y="3502"/>
                      </a:cubicBezTo>
                      <a:cubicBezTo>
                        <a:pt x="328" y="3503"/>
                        <a:pt x="335" y="3506"/>
                        <a:pt x="345" y="3502"/>
                      </a:cubicBezTo>
                      <a:cubicBezTo>
                        <a:pt x="355" y="3498"/>
                        <a:pt x="362" y="3485"/>
                        <a:pt x="357" y="3478"/>
                      </a:cubicBezTo>
                      <a:cubicBezTo>
                        <a:pt x="352" y="3471"/>
                        <a:pt x="353" y="3465"/>
                        <a:pt x="315" y="3459"/>
                      </a:cubicBezTo>
                      <a:cubicBezTo>
                        <a:pt x="277" y="3453"/>
                        <a:pt x="164" y="3449"/>
                        <a:pt x="128" y="3444"/>
                      </a:cubicBezTo>
                      <a:cubicBezTo>
                        <a:pt x="92" y="3439"/>
                        <a:pt x="100" y="3436"/>
                        <a:pt x="99" y="3430"/>
                      </a:cubicBezTo>
                      <a:cubicBezTo>
                        <a:pt x="98" y="3424"/>
                        <a:pt x="102" y="3413"/>
                        <a:pt x="120" y="3408"/>
                      </a:cubicBezTo>
                      <a:lnTo>
                        <a:pt x="210" y="3399"/>
                      </a:lnTo>
                      <a:cubicBezTo>
                        <a:pt x="246" y="3397"/>
                        <a:pt x="309" y="3401"/>
                        <a:pt x="337" y="3398"/>
                      </a:cubicBezTo>
                      <a:cubicBezTo>
                        <a:pt x="365" y="3395"/>
                        <a:pt x="416" y="3385"/>
                        <a:pt x="381" y="3381"/>
                      </a:cubicBezTo>
                      <a:cubicBezTo>
                        <a:pt x="346" y="3377"/>
                        <a:pt x="177" y="3382"/>
                        <a:pt x="128" y="3375"/>
                      </a:cubicBezTo>
                      <a:lnTo>
                        <a:pt x="87" y="3336"/>
                      </a:lnTo>
                      <a:lnTo>
                        <a:pt x="68" y="3285"/>
                      </a:lnTo>
                      <a:cubicBezTo>
                        <a:pt x="64" y="2983"/>
                        <a:pt x="63" y="1925"/>
                        <a:pt x="63" y="1525"/>
                      </a:cubicBezTo>
                      <a:lnTo>
                        <a:pt x="68" y="885"/>
                      </a:lnTo>
                      <a:lnTo>
                        <a:pt x="84" y="851"/>
                      </a:lnTo>
                      <a:lnTo>
                        <a:pt x="120" y="832"/>
                      </a:lnTo>
                      <a:lnTo>
                        <a:pt x="405" y="825"/>
                      </a:lnTo>
                      <a:lnTo>
                        <a:pt x="405" y="765"/>
                      </a:lnTo>
                      <a:lnTo>
                        <a:pt x="203" y="765"/>
                      </a:lnTo>
                      <a:lnTo>
                        <a:pt x="150" y="752"/>
                      </a:lnTo>
                      <a:lnTo>
                        <a:pt x="105" y="728"/>
                      </a:lnTo>
                      <a:lnTo>
                        <a:pt x="75" y="705"/>
                      </a:lnTo>
                      <a:lnTo>
                        <a:pt x="60" y="645"/>
                      </a:lnTo>
                      <a:lnTo>
                        <a:pt x="81" y="316"/>
                      </a:lnTo>
                      <a:lnTo>
                        <a:pt x="81" y="0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7" name="Freeform 140"/>
                <p:cNvSpPr>
                  <a:spLocks/>
                </p:cNvSpPr>
                <p:nvPr/>
              </p:nvSpPr>
              <p:spPr bwMode="hidden">
                <a:xfrm>
                  <a:off x="4099" y="-7"/>
                  <a:ext cx="187" cy="4323"/>
                </a:xfrm>
                <a:custGeom>
                  <a:avLst/>
                  <a:gdLst>
                    <a:gd name="T0" fmla="*/ 142 w 187"/>
                    <a:gd name="T1" fmla="*/ 0 h 4323"/>
                    <a:gd name="T2" fmla="*/ 157 w 187"/>
                    <a:gd name="T3" fmla="*/ 658 h 4323"/>
                    <a:gd name="T4" fmla="*/ 142 w 187"/>
                    <a:gd name="T5" fmla="*/ 733 h 4323"/>
                    <a:gd name="T6" fmla="*/ 90 w 187"/>
                    <a:gd name="T7" fmla="*/ 763 h 4323"/>
                    <a:gd name="T8" fmla="*/ 53 w 187"/>
                    <a:gd name="T9" fmla="*/ 792 h 4323"/>
                    <a:gd name="T10" fmla="*/ 83 w 187"/>
                    <a:gd name="T11" fmla="*/ 830 h 4323"/>
                    <a:gd name="T12" fmla="*/ 127 w 187"/>
                    <a:gd name="T13" fmla="*/ 837 h 4323"/>
                    <a:gd name="T14" fmla="*/ 157 w 187"/>
                    <a:gd name="T15" fmla="*/ 875 h 4323"/>
                    <a:gd name="T16" fmla="*/ 157 w 187"/>
                    <a:gd name="T17" fmla="*/ 1152 h 4323"/>
                    <a:gd name="T18" fmla="*/ 135 w 187"/>
                    <a:gd name="T19" fmla="*/ 1466 h 4323"/>
                    <a:gd name="T20" fmla="*/ 135 w 187"/>
                    <a:gd name="T21" fmla="*/ 2573 h 4323"/>
                    <a:gd name="T22" fmla="*/ 165 w 187"/>
                    <a:gd name="T23" fmla="*/ 3037 h 4323"/>
                    <a:gd name="T24" fmla="*/ 180 w 187"/>
                    <a:gd name="T25" fmla="*/ 3298 h 4323"/>
                    <a:gd name="T26" fmla="*/ 142 w 187"/>
                    <a:gd name="T27" fmla="*/ 3418 h 4323"/>
                    <a:gd name="T28" fmla="*/ 150 w 187"/>
                    <a:gd name="T29" fmla="*/ 3463 h 4323"/>
                    <a:gd name="T30" fmla="*/ 172 w 187"/>
                    <a:gd name="T31" fmla="*/ 3523 h 4323"/>
                    <a:gd name="T32" fmla="*/ 187 w 187"/>
                    <a:gd name="T33" fmla="*/ 3807 h 4323"/>
                    <a:gd name="T34" fmla="*/ 187 w 187"/>
                    <a:gd name="T35" fmla="*/ 4323 h 4323"/>
                    <a:gd name="T36" fmla="*/ 120 w 187"/>
                    <a:gd name="T37" fmla="*/ 4316 h 4323"/>
                    <a:gd name="T38" fmla="*/ 105 w 187"/>
                    <a:gd name="T39" fmla="*/ 3605 h 4323"/>
                    <a:gd name="T40" fmla="*/ 68 w 187"/>
                    <a:gd name="T41" fmla="*/ 3463 h 4323"/>
                    <a:gd name="T42" fmla="*/ 83 w 187"/>
                    <a:gd name="T43" fmla="*/ 3381 h 4323"/>
                    <a:gd name="T44" fmla="*/ 127 w 187"/>
                    <a:gd name="T45" fmla="*/ 3313 h 4323"/>
                    <a:gd name="T46" fmla="*/ 98 w 187"/>
                    <a:gd name="T47" fmla="*/ 3081 h 4323"/>
                    <a:gd name="T48" fmla="*/ 83 w 187"/>
                    <a:gd name="T49" fmla="*/ 2573 h 4323"/>
                    <a:gd name="T50" fmla="*/ 83 w 187"/>
                    <a:gd name="T51" fmla="*/ 1825 h 4323"/>
                    <a:gd name="T52" fmla="*/ 75 w 187"/>
                    <a:gd name="T53" fmla="*/ 1264 h 4323"/>
                    <a:gd name="T54" fmla="*/ 83 w 187"/>
                    <a:gd name="T55" fmla="*/ 950 h 4323"/>
                    <a:gd name="T56" fmla="*/ 38 w 187"/>
                    <a:gd name="T57" fmla="*/ 852 h 4323"/>
                    <a:gd name="T58" fmla="*/ 0 w 187"/>
                    <a:gd name="T59" fmla="*/ 807 h 4323"/>
                    <a:gd name="T60" fmla="*/ 75 w 187"/>
                    <a:gd name="T61" fmla="*/ 718 h 4323"/>
                    <a:gd name="T62" fmla="*/ 105 w 187"/>
                    <a:gd name="T63" fmla="*/ 605 h 4323"/>
                    <a:gd name="T64" fmla="*/ 90 w 187"/>
                    <a:gd name="T65" fmla="*/ 119 h 4323"/>
                    <a:gd name="T66" fmla="*/ 75 w 187"/>
                    <a:gd name="T67" fmla="*/ 7 h 4323"/>
                    <a:gd name="T68" fmla="*/ 142 w 187"/>
                    <a:gd name="T69" fmla="*/ 0 h 4323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0" t="0" r="r" b="b"/>
                  <a:pathLst>
                    <a:path w="187" h="4323">
                      <a:moveTo>
                        <a:pt x="142" y="0"/>
                      </a:moveTo>
                      <a:lnTo>
                        <a:pt x="157" y="658"/>
                      </a:lnTo>
                      <a:lnTo>
                        <a:pt x="142" y="733"/>
                      </a:lnTo>
                      <a:lnTo>
                        <a:pt x="90" y="763"/>
                      </a:lnTo>
                      <a:lnTo>
                        <a:pt x="53" y="792"/>
                      </a:lnTo>
                      <a:lnTo>
                        <a:pt x="83" y="830"/>
                      </a:lnTo>
                      <a:lnTo>
                        <a:pt x="127" y="837"/>
                      </a:lnTo>
                      <a:lnTo>
                        <a:pt x="157" y="875"/>
                      </a:lnTo>
                      <a:lnTo>
                        <a:pt x="157" y="1152"/>
                      </a:lnTo>
                      <a:lnTo>
                        <a:pt x="135" y="1466"/>
                      </a:lnTo>
                      <a:lnTo>
                        <a:pt x="135" y="2573"/>
                      </a:lnTo>
                      <a:lnTo>
                        <a:pt x="165" y="3037"/>
                      </a:lnTo>
                      <a:lnTo>
                        <a:pt x="180" y="3298"/>
                      </a:lnTo>
                      <a:lnTo>
                        <a:pt x="142" y="3418"/>
                      </a:lnTo>
                      <a:lnTo>
                        <a:pt x="150" y="3463"/>
                      </a:lnTo>
                      <a:lnTo>
                        <a:pt x="172" y="3523"/>
                      </a:lnTo>
                      <a:lnTo>
                        <a:pt x="187" y="3807"/>
                      </a:lnTo>
                      <a:lnTo>
                        <a:pt x="187" y="4323"/>
                      </a:lnTo>
                      <a:lnTo>
                        <a:pt x="120" y="4316"/>
                      </a:lnTo>
                      <a:lnTo>
                        <a:pt x="105" y="3605"/>
                      </a:lnTo>
                      <a:lnTo>
                        <a:pt x="68" y="3463"/>
                      </a:lnTo>
                      <a:lnTo>
                        <a:pt x="83" y="3381"/>
                      </a:lnTo>
                      <a:lnTo>
                        <a:pt x="127" y="3313"/>
                      </a:lnTo>
                      <a:lnTo>
                        <a:pt x="98" y="3081"/>
                      </a:lnTo>
                      <a:lnTo>
                        <a:pt x="83" y="2573"/>
                      </a:lnTo>
                      <a:lnTo>
                        <a:pt x="83" y="1825"/>
                      </a:lnTo>
                      <a:lnTo>
                        <a:pt x="75" y="1264"/>
                      </a:lnTo>
                      <a:lnTo>
                        <a:pt x="83" y="950"/>
                      </a:lnTo>
                      <a:lnTo>
                        <a:pt x="38" y="852"/>
                      </a:lnTo>
                      <a:lnTo>
                        <a:pt x="0" y="807"/>
                      </a:lnTo>
                      <a:lnTo>
                        <a:pt x="75" y="718"/>
                      </a:lnTo>
                      <a:lnTo>
                        <a:pt x="105" y="605"/>
                      </a:lnTo>
                      <a:lnTo>
                        <a:pt x="90" y="119"/>
                      </a:lnTo>
                      <a:lnTo>
                        <a:pt x="75" y="7"/>
                      </a:lnTo>
                      <a:lnTo>
                        <a:pt x="142" y="0"/>
                      </a:ln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1" name="Group 141"/>
              <p:cNvGrpSpPr>
                <a:grpSpLocks/>
              </p:cNvGrpSpPr>
              <p:nvPr/>
            </p:nvGrpSpPr>
            <p:grpSpPr bwMode="auto">
              <a:xfrm>
                <a:off x="2956" y="1201"/>
                <a:ext cx="1762" cy="1448"/>
                <a:chOff x="3387" y="1456"/>
                <a:chExt cx="1707" cy="1402"/>
              </a:xfrm>
            </p:grpSpPr>
            <p:sp>
              <p:nvSpPr>
                <p:cNvPr id="63" name="Freeform 142"/>
                <p:cNvSpPr>
                  <a:spLocks/>
                </p:cNvSpPr>
                <p:nvPr/>
              </p:nvSpPr>
              <p:spPr bwMode="hidden">
                <a:xfrm rot="21428822" flipH="1">
                  <a:off x="3387" y="1657"/>
                  <a:ext cx="706" cy="1014"/>
                </a:xfrm>
                <a:custGeom>
                  <a:avLst/>
                  <a:gdLst>
                    <a:gd name="T0" fmla="*/ 89 w 1456"/>
                    <a:gd name="T1" fmla="*/ 23 h 2088"/>
                    <a:gd name="T2" fmla="*/ 322 w 1456"/>
                    <a:gd name="T3" fmla="*/ 93 h 2088"/>
                    <a:gd name="T4" fmla="*/ 625 w 1456"/>
                    <a:gd name="T5" fmla="*/ 583 h 2088"/>
                    <a:gd name="T6" fmla="*/ 694 w 1456"/>
                    <a:gd name="T7" fmla="*/ 956 h 2088"/>
                    <a:gd name="T8" fmla="*/ 671 w 1456"/>
                    <a:gd name="T9" fmla="*/ 932 h 2088"/>
                    <a:gd name="T10" fmla="*/ 485 w 1456"/>
                    <a:gd name="T11" fmla="*/ 583 h 2088"/>
                    <a:gd name="T12" fmla="*/ 299 w 1456"/>
                    <a:gd name="T13" fmla="*/ 280 h 2088"/>
                    <a:gd name="T14" fmla="*/ 136 w 1456"/>
                    <a:gd name="T15" fmla="*/ 117 h 2088"/>
                    <a:gd name="T16" fmla="*/ 112 w 1456"/>
                    <a:gd name="T17" fmla="*/ 140 h 2088"/>
                    <a:gd name="T18" fmla="*/ 229 w 1456"/>
                    <a:gd name="T19" fmla="*/ 256 h 2088"/>
                    <a:gd name="T20" fmla="*/ 369 w 1456"/>
                    <a:gd name="T21" fmla="*/ 466 h 2088"/>
                    <a:gd name="T22" fmla="*/ 555 w 1456"/>
                    <a:gd name="T23" fmla="*/ 793 h 2088"/>
                    <a:gd name="T24" fmla="*/ 671 w 1456"/>
                    <a:gd name="T25" fmla="*/ 979 h 2088"/>
                    <a:gd name="T26" fmla="*/ 648 w 1456"/>
                    <a:gd name="T27" fmla="*/ 979 h 2088"/>
                    <a:gd name="T28" fmla="*/ 531 w 1456"/>
                    <a:gd name="T29" fmla="*/ 886 h 2088"/>
                    <a:gd name="T30" fmla="*/ 275 w 1456"/>
                    <a:gd name="T31" fmla="*/ 629 h 2088"/>
                    <a:gd name="T32" fmla="*/ 43 w 1456"/>
                    <a:gd name="T33" fmla="*/ 280 h 2088"/>
                    <a:gd name="T34" fmla="*/ 19 w 1456"/>
                    <a:gd name="T35" fmla="*/ 93 h 2088"/>
                    <a:gd name="T36" fmla="*/ 89 w 1456"/>
                    <a:gd name="T37" fmla="*/ 23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4" name="Freeform 143"/>
                <p:cNvSpPr>
                  <a:spLocks/>
                </p:cNvSpPr>
                <p:nvPr/>
              </p:nvSpPr>
              <p:spPr bwMode="hidden">
                <a:xfrm rot="-744944">
                  <a:off x="4388" y="1456"/>
                  <a:ext cx="706" cy="1014"/>
                </a:xfrm>
                <a:custGeom>
                  <a:avLst/>
                  <a:gdLst>
                    <a:gd name="T0" fmla="*/ 89 w 1456"/>
                    <a:gd name="T1" fmla="*/ 23 h 2088"/>
                    <a:gd name="T2" fmla="*/ 322 w 1456"/>
                    <a:gd name="T3" fmla="*/ 93 h 2088"/>
                    <a:gd name="T4" fmla="*/ 625 w 1456"/>
                    <a:gd name="T5" fmla="*/ 583 h 2088"/>
                    <a:gd name="T6" fmla="*/ 694 w 1456"/>
                    <a:gd name="T7" fmla="*/ 956 h 2088"/>
                    <a:gd name="T8" fmla="*/ 671 w 1456"/>
                    <a:gd name="T9" fmla="*/ 932 h 2088"/>
                    <a:gd name="T10" fmla="*/ 485 w 1456"/>
                    <a:gd name="T11" fmla="*/ 583 h 2088"/>
                    <a:gd name="T12" fmla="*/ 299 w 1456"/>
                    <a:gd name="T13" fmla="*/ 280 h 2088"/>
                    <a:gd name="T14" fmla="*/ 136 w 1456"/>
                    <a:gd name="T15" fmla="*/ 117 h 2088"/>
                    <a:gd name="T16" fmla="*/ 112 w 1456"/>
                    <a:gd name="T17" fmla="*/ 140 h 2088"/>
                    <a:gd name="T18" fmla="*/ 229 w 1456"/>
                    <a:gd name="T19" fmla="*/ 256 h 2088"/>
                    <a:gd name="T20" fmla="*/ 369 w 1456"/>
                    <a:gd name="T21" fmla="*/ 466 h 2088"/>
                    <a:gd name="T22" fmla="*/ 555 w 1456"/>
                    <a:gd name="T23" fmla="*/ 793 h 2088"/>
                    <a:gd name="T24" fmla="*/ 671 w 1456"/>
                    <a:gd name="T25" fmla="*/ 979 h 2088"/>
                    <a:gd name="T26" fmla="*/ 648 w 1456"/>
                    <a:gd name="T27" fmla="*/ 979 h 2088"/>
                    <a:gd name="T28" fmla="*/ 531 w 1456"/>
                    <a:gd name="T29" fmla="*/ 886 h 2088"/>
                    <a:gd name="T30" fmla="*/ 275 w 1456"/>
                    <a:gd name="T31" fmla="*/ 629 h 2088"/>
                    <a:gd name="T32" fmla="*/ 43 w 1456"/>
                    <a:gd name="T33" fmla="*/ 280 h 2088"/>
                    <a:gd name="T34" fmla="*/ 19 w 1456"/>
                    <a:gd name="T35" fmla="*/ 93 h 2088"/>
                    <a:gd name="T36" fmla="*/ 89 w 1456"/>
                    <a:gd name="T37" fmla="*/ 23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5" name="Freeform 144"/>
                <p:cNvSpPr>
                  <a:spLocks/>
                </p:cNvSpPr>
                <p:nvPr/>
              </p:nvSpPr>
              <p:spPr bwMode="hidden">
                <a:xfrm>
                  <a:off x="4086" y="1694"/>
                  <a:ext cx="474" cy="1164"/>
                </a:xfrm>
                <a:custGeom>
                  <a:avLst/>
                  <a:gdLst>
                    <a:gd name="T0" fmla="*/ 122 w 980"/>
                    <a:gd name="T1" fmla="*/ 692 h 2408"/>
                    <a:gd name="T2" fmla="*/ 40 w 980"/>
                    <a:gd name="T3" fmla="*/ 426 h 2408"/>
                    <a:gd name="T4" fmla="*/ 6 w 980"/>
                    <a:gd name="T5" fmla="*/ 143 h 2408"/>
                    <a:gd name="T6" fmla="*/ 75 w 980"/>
                    <a:gd name="T7" fmla="*/ 27 h 2408"/>
                    <a:gd name="T8" fmla="*/ 215 w 980"/>
                    <a:gd name="T9" fmla="*/ 27 h 2408"/>
                    <a:gd name="T10" fmla="*/ 308 w 980"/>
                    <a:gd name="T11" fmla="*/ 189 h 2408"/>
                    <a:gd name="T12" fmla="*/ 424 w 980"/>
                    <a:gd name="T13" fmla="*/ 538 h 2408"/>
                    <a:gd name="T14" fmla="*/ 470 w 980"/>
                    <a:gd name="T15" fmla="*/ 978 h 2408"/>
                    <a:gd name="T16" fmla="*/ 447 w 980"/>
                    <a:gd name="T17" fmla="*/ 1141 h 2408"/>
                    <a:gd name="T18" fmla="*/ 424 w 980"/>
                    <a:gd name="T19" fmla="*/ 1118 h 2408"/>
                    <a:gd name="T20" fmla="*/ 400 w 980"/>
                    <a:gd name="T21" fmla="*/ 932 h 2408"/>
                    <a:gd name="T22" fmla="*/ 331 w 980"/>
                    <a:gd name="T23" fmla="*/ 630 h 2408"/>
                    <a:gd name="T24" fmla="*/ 192 w 980"/>
                    <a:gd name="T25" fmla="*/ 236 h 2408"/>
                    <a:gd name="T26" fmla="*/ 145 w 980"/>
                    <a:gd name="T27" fmla="*/ 166 h 2408"/>
                    <a:gd name="T28" fmla="*/ 145 w 980"/>
                    <a:gd name="T29" fmla="*/ 213 h 2408"/>
                    <a:gd name="T30" fmla="*/ 261 w 980"/>
                    <a:gd name="T31" fmla="*/ 514 h 2408"/>
                    <a:gd name="T32" fmla="*/ 354 w 980"/>
                    <a:gd name="T33" fmla="*/ 862 h 2408"/>
                    <a:gd name="T34" fmla="*/ 377 w 980"/>
                    <a:gd name="T35" fmla="*/ 1094 h 2408"/>
                    <a:gd name="T36" fmla="*/ 354 w 980"/>
                    <a:gd name="T37" fmla="*/ 1118 h 2408"/>
                    <a:gd name="T38" fmla="*/ 240 w 980"/>
                    <a:gd name="T39" fmla="*/ 912 h 2408"/>
                    <a:gd name="T40" fmla="*/ 122 w 980"/>
                    <a:gd name="T41" fmla="*/ 692 h 2408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0" t="0" r="r" b="b"/>
                  <a:pathLst>
                    <a:path w="980" h="2408">
                      <a:moveTo>
                        <a:pt x="253" y="1432"/>
                      </a:moveTo>
                      <a:cubicBezTo>
                        <a:pt x="184" y="1264"/>
                        <a:pt x="122" y="1070"/>
                        <a:pt x="82" y="881"/>
                      </a:cubicBezTo>
                      <a:cubicBezTo>
                        <a:pt x="42" y="692"/>
                        <a:pt x="0" y="433"/>
                        <a:pt x="12" y="296"/>
                      </a:cubicBezTo>
                      <a:cubicBezTo>
                        <a:pt x="24" y="159"/>
                        <a:pt x="84" y="96"/>
                        <a:pt x="156" y="56"/>
                      </a:cubicBezTo>
                      <a:cubicBezTo>
                        <a:pt x="228" y="16"/>
                        <a:pt x="364" y="0"/>
                        <a:pt x="444" y="56"/>
                      </a:cubicBezTo>
                      <a:cubicBezTo>
                        <a:pt x="524" y="112"/>
                        <a:pt x="564" y="216"/>
                        <a:pt x="636" y="392"/>
                      </a:cubicBezTo>
                      <a:cubicBezTo>
                        <a:pt x="708" y="568"/>
                        <a:pt x="820" y="840"/>
                        <a:pt x="876" y="1112"/>
                      </a:cubicBezTo>
                      <a:cubicBezTo>
                        <a:pt x="932" y="1384"/>
                        <a:pt x="964" y="1816"/>
                        <a:pt x="972" y="2024"/>
                      </a:cubicBezTo>
                      <a:cubicBezTo>
                        <a:pt x="980" y="2232"/>
                        <a:pt x="940" y="2312"/>
                        <a:pt x="924" y="2360"/>
                      </a:cubicBezTo>
                      <a:cubicBezTo>
                        <a:pt x="908" y="2408"/>
                        <a:pt x="892" y="2384"/>
                        <a:pt x="876" y="2312"/>
                      </a:cubicBezTo>
                      <a:cubicBezTo>
                        <a:pt x="860" y="2240"/>
                        <a:pt x="860" y="2096"/>
                        <a:pt x="828" y="1928"/>
                      </a:cubicBezTo>
                      <a:cubicBezTo>
                        <a:pt x="796" y="1760"/>
                        <a:pt x="756" y="1544"/>
                        <a:pt x="684" y="1304"/>
                      </a:cubicBezTo>
                      <a:cubicBezTo>
                        <a:pt x="612" y="1064"/>
                        <a:pt x="460" y="648"/>
                        <a:pt x="396" y="488"/>
                      </a:cubicBezTo>
                      <a:cubicBezTo>
                        <a:pt x="332" y="328"/>
                        <a:pt x="316" y="352"/>
                        <a:pt x="300" y="344"/>
                      </a:cubicBezTo>
                      <a:cubicBezTo>
                        <a:pt x="284" y="336"/>
                        <a:pt x="260" y="320"/>
                        <a:pt x="300" y="440"/>
                      </a:cubicBezTo>
                      <a:cubicBezTo>
                        <a:pt x="340" y="560"/>
                        <a:pt x="468" y="840"/>
                        <a:pt x="540" y="1064"/>
                      </a:cubicBezTo>
                      <a:cubicBezTo>
                        <a:pt x="612" y="1288"/>
                        <a:pt x="692" y="1584"/>
                        <a:pt x="732" y="1784"/>
                      </a:cubicBezTo>
                      <a:cubicBezTo>
                        <a:pt x="772" y="1984"/>
                        <a:pt x="780" y="2176"/>
                        <a:pt x="780" y="2264"/>
                      </a:cubicBezTo>
                      <a:cubicBezTo>
                        <a:pt x="780" y="2352"/>
                        <a:pt x="779" y="2375"/>
                        <a:pt x="732" y="2312"/>
                      </a:cubicBezTo>
                      <a:cubicBezTo>
                        <a:pt x="685" y="2249"/>
                        <a:pt x="576" y="2034"/>
                        <a:pt x="496" y="1887"/>
                      </a:cubicBezTo>
                      <a:cubicBezTo>
                        <a:pt x="416" y="1740"/>
                        <a:pt x="304" y="1527"/>
                        <a:pt x="253" y="1432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22" name="Freeform 145"/>
              <p:cNvSpPr>
                <a:spLocks/>
              </p:cNvSpPr>
              <p:nvPr/>
            </p:nvSpPr>
            <p:spPr bwMode="hidden">
              <a:xfrm rot="21428822" flipH="1">
                <a:off x="4882" y="660"/>
                <a:ext cx="496" cy="713"/>
              </a:xfrm>
              <a:custGeom>
                <a:avLst/>
                <a:gdLst>
                  <a:gd name="T0" fmla="*/ 63 w 1456"/>
                  <a:gd name="T1" fmla="*/ 16 h 2088"/>
                  <a:gd name="T2" fmla="*/ 226 w 1456"/>
                  <a:gd name="T3" fmla="*/ 66 h 2088"/>
                  <a:gd name="T4" fmla="*/ 439 w 1456"/>
                  <a:gd name="T5" fmla="*/ 410 h 2088"/>
                  <a:gd name="T6" fmla="*/ 488 w 1456"/>
                  <a:gd name="T7" fmla="*/ 672 h 2088"/>
                  <a:gd name="T8" fmla="*/ 471 w 1456"/>
                  <a:gd name="T9" fmla="*/ 656 h 2088"/>
                  <a:gd name="T10" fmla="*/ 341 w 1456"/>
                  <a:gd name="T11" fmla="*/ 410 h 2088"/>
                  <a:gd name="T12" fmla="*/ 210 w 1456"/>
                  <a:gd name="T13" fmla="*/ 197 h 2088"/>
                  <a:gd name="T14" fmla="*/ 95 w 1456"/>
                  <a:gd name="T15" fmla="*/ 82 h 2088"/>
                  <a:gd name="T16" fmla="*/ 79 w 1456"/>
                  <a:gd name="T17" fmla="*/ 98 h 2088"/>
                  <a:gd name="T18" fmla="*/ 161 w 1456"/>
                  <a:gd name="T19" fmla="*/ 180 h 2088"/>
                  <a:gd name="T20" fmla="*/ 259 w 1456"/>
                  <a:gd name="T21" fmla="*/ 328 h 2088"/>
                  <a:gd name="T22" fmla="*/ 390 w 1456"/>
                  <a:gd name="T23" fmla="*/ 557 h 2088"/>
                  <a:gd name="T24" fmla="*/ 471 w 1456"/>
                  <a:gd name="T25" fmla="*/ 688 h 2088"/>
                  <a:gd name="T26" fmla="*/ 455 w 1456"/>
                  <a:gd name="T27" fmla="*/ 688 h 2088"/>
                  <a:gd name="T28" fmla="*/ 373 w 1456"/>
                  <a:gd name="T29" fmla="*/ 623 h 2088"/>
                  <a:gd name="T30" fmla="*/ 193 w 1456"/>
                  <a:gd name="T31" fmla="*/ 443 h 2088"/>
                  <a:gd name="T32" fmla="*/ 30 w 1456"/>
                  <a:gd name="T33" fmla="*/ 197 h 2088"/>
                  <a:gd name="T34" fmla="*/ 14 w 1456"/>
                  <a:gd name="T35" fmla="*/ 66 h 2088"/>
                  <a:gd name="T36" fmla="*/ 63 w 1456"/>
                  <a:gd name="T37" fmla="*/ 16 h 208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456" h="2088">
                    <a:moveTo>
                      <a:pt x="184" y="48"/>
                    </a:moveTo>
                    <a:cubicBezTo>
                      <a:pt x="288" y="48"/>
                      <a:pt x="480" y="0"/>
                      <a:pt x="664" y="192"/>
                    </a:cubicBezTo>
                    <a:cubicBezTo>
                      <a:pt x="848" y="384"/>
                      <a:pt x="1160" y="904"/>
                      <a:pt x="1288" y="1200"/>
                    </a:cubicBezTo>
                    <a:cubicBezTo>
                      <a:pt x="1416" y="1496"/>
                      <a:pt x="1416" y="1848"/>
                      <a:pt x="1432" y="1968"/>
                    </a:cubicBezTo>
                    <a:cubicBezTo>
                      <a:pt x="1448" y="2088"/>
                      <a:pt x="1456" y="2048"/>
                      <a:pt x="1384" y="1920"/>
                    </a:cubicBezTo>
                    <a:cubicBezTo>
                      <a:pt x="1312" y="1792"/>
                      <a:pt x="1128" y="1424"/>
                      <a:pt x="1000" y="1200"/>
                    </a:cubicBezTo>
                    <a:cubicBezTo>
                      <a:pt x="872" y="976"/>
                      <a:pt x="736" y="736"/>
                      <a:pt x="616" y="576"/>
                    </a:cubicBezTo>
                    <a:cubicBezTo>
                      <a:pt x="496" y="416"/>
                      <a:pt x="344" y="288"/>
                      <a:pt x="280" y="240"/>
                    </a:cubicBezTo>
                    <a:cubicBezTo>
                      <a:pt x="216" y="192"/>
                      <a:pt x="200" y="240"/>
                      <a:pt x="232" y="288"/>
                    </a:cubicBezTo>
                    <a:cubicBezTo>
                      <a:pt x="264" y="336"/>
                      <a:pt x="384" y="416"/>
                      <a:pt x="472" y="528"/>
                    </a:cubicBezTo>
                    <a:cubicBezTo>
                      <a:pt x="560" y="640"/>
                      <a:pt x="648" y="776"/>
                      <a:pt x="760" y="960"/>
                    </a:cubicBezTo>
                    <a:cubicBezTo>
                      <a:pt x="872" y="1144"/>
                      <a:pt x="1040" y="1456"/>
                      <a:pt x="1144" y="1632"/>
                    </a:cubicBezTo>
                    <a:cubicBezTo>
                      <a:pt x="1248" y="1808"/>
                      <a:pt x="1352" y="1952"/>
                      <a:pt x="1384" y="2016"/>
                    </a:cubicBezTo>
                    <a:cubicBezTo>
                      <a:pt x="1416" y="2080"/>
                      <a:pt x="1384" y="2048"/>
                      <a:pt x="1336" y="2016"/>
                    </a:cubicBezTo>
                    <a:cubicBezTo>
                      <a:pt x="1288" y="1984"/>
                      <a:pt x="1224" y="1944"/>
                      <a:pt x="1096" y="1824"/>
                    </a:cubicBezTo>
                    <a:cubicBezTo>
                      <a:pt x="968" y="1704"/>
                      <a:pt x="736" y="1504"/>
                      <a:pt x="568" y="1296"/>
                    </a:cubicBezTo>
                    <a:cubicBezTo>
                      <a:pt x="400" y="1088"/>
                      <a:pt x="176" y="760"/>
                      <a:pt x="88" y="576"/>
                    </a:cubicBezTo>
                    <a:cubicBezTo>
                      <a:pt x="0" y="392"/>
                      <a:pt x="24" y="280"/>
                      <a:pt x="40" y="192"/>
                    </a:cubicBezTo>
                    <a:cubicBezTo>
                      <a:pt x="56" y="104"/>
                      <a:pt x="80" y="48"/>
                      <a:pt x="184" y="48"/>
                    </a:cubicBezTo>
                    <a:close/>
                  </a:path>
                </a:pathLst>
              </a:custGeom>
              <a:solidFill>
                <a:schemeClr val="accent2">
                  <a:alpha val="50195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" name="Freeform 146"/>
              <p:cNvSpPr>
                <a:spLocks/>
              </p:cNvSpPr>
              <p:nvPr/>
            </p:nvSpPr>
            <p:spPr bwMode="hidden">
              <a:xfrm>
                <a:off x="5541" y="574"/>
                <a:ext cx="216" cy="365"/>
              </a:xfrm>
              <a:custGeom>
                <a:avLst/>
                <a:gdLst>
                  <a:gd name="T0" fmla="*/ 39 w 216"/>
                  <a:gd name="T1" fmla="*/ 8 h 365"/>
                  <a:gd name="T2" fmla="*/ 213 w 216"/>
                  <a:gd name="T3" fmla="*/ 23 h 365"/>
                  <a:gd name="T4" fmla="*/ 216 w 216"/>
                  <a:gd name="T5" fmla="*/ 146 h 365"/>
                  <a:gd name="T6" fmla="*/ 84 w 216"/>
                  <a:gd name="T7" fmla="*/ 66 h 365"/>
                  <a:gd name="T8" fmla="*/ 72 w 216"/>
                  <a:gd name="T9" fmla="*/ 85 h 365"/>
                  <a:gd name="T10" fmla="*/ 169 w 216"/>
                  <a:gd name="T11" fmla="*/ 147 h 365"/>
                  <a:gd name="T12" fmla="*/ 213 w 216"/>
                  <a:gd name="T13" fmla="*/ 194 h 365"/>
                  <a:gd name="T14" fmla="*/ 216 w 216"/>
                  <a:gd name="T15" fmla="*/ 365 h 365"/>
                  <a:gd name="T16" fmla="*/ 45 w 216"/>
                  <a:gd name="T17" fmla="*/ 192 h 365"/>
                  <a:gd name="T18" fmla="*/ 1 w 216"/>
                  <a:gd name="T19" fmla="*/ 68 h 365"/>
                  <a:gd name="T20" fmla="*/ 39 w 216"/>
                  <a:gd name="T21" fmla="*/ 8 h 3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216" h="365">
                    <a:moveTo>
                      <a:pt x="39" y="8"/>
                    </a:moveTo>
                    <a:cubicBezTo>
                      <a:pt x="74" y="1"/>
                      <a:pt x="183" y="0"/>
                      <a:pt x="213" y="23"/>
                    </a:cubicBezTo>
                    <a:lnTo>
                      <a:pt x="216" y="146"/>
                    </a:lnTo>
                    <a:cubicBezTo>
                      <a:pt x="195" y="153"/>
                      <a:pt x="108" y="76"/>
                      <a:pt x="84" y="66"/>
                    </a:cubicBezTo>
                    <a:cubicBezTo>
                      <a:pt x="60" y="56"/>
                      <a:pt x="58" y="72"/>
                      <a:pt x="72" y="85"/>
                    </a:cubicBezTo>
                    <a:cubicBezTo>
                      <a:pt x="86" y="99"/>
                      <a:pt x="146" y="129"/>
                      <a:pt x="169" y="147"/>
                    </a:cubicBezTo>
                    <a:cubicBezTo>
                      <a:pt x="192" y="165"/>
                      <a:pt x="205" y="158"/>
                      <a:pt x="213" y="194"/>
                    </a:cubicBezTo>
                    <a:lnTo>
                      <a:pt x="216" y="365"/>
                    </a:lnTo>
                    <a:cubicBezTo>
                      <a:pt x="188" y="365"/>
                      <a:pt x="81" y="242"/>
                      <a:pt x="45" y="192"/>
                    </a:cubicBezTo>
                    <a:cubicBezTo>
                      <a:pt x="9" y="142"/>
                      <a:pt x="2" y="98"/>
                      <a:pt x="1" y="68"/>
                    </a:cubicBezTo>
                    <a:cubicBezTo>
                      <a:pt x="0" y="37"/>
                      <a:pt x="3" y="16"/>
                      <a:pt x="39" y="8"/>
                    </a:cubicBezTo>
                    <a:close/>
                  </a:path>
                </a:pathLst>
              </a:custGeom>
              <a:solidFill>
                <a:schemeClr val="accent2">
                  <a:alpha val="50195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" name="Freeform 147"/>
              <p:cNvSpPr>
                <a:spLocks/>
              </p:cNvSpPr>
              <p:nvPr/>
            </p:nvSpPr>
            <p:spPr bwMode="hidden">
              <a:xfrm>
                <a:off x="5373" y="686"/>
                <a:ext cx="334" cy="819"/>
              </a:xfrm>
              <a:custGeom>
                <a:avLst/>
                <a:gdLst>
                  <a:gd name="T0" fmla="*/ 86 w 980"/>
                  <a:gd name="T1" fmla="*/ 487 h 2408"/>
                  <a:gd name="T2" fmla="*/ 28 w 980"/>
                  <a:gd name="T3" fmla="*/ 300 h 2408"/>
                  <a:gd name="T4" fmla="*/ 4 w 980"/>
                  <a:gd name="T5" fmla="*/ 101 h 2408"/>
                  <a:gd name="T6" fmla="*/ 53 w 980"/>
                  <a:gd name="T7" fmla="*/ 19 h 2408"/>
                  <a:gd name="T8" fmla="*/ 151 w 980"/>
                  <a:gd name="T9" fmla="*/ 19 h 2408"/>
                  <a:gd name="T10" fmla="*/ 217 w 980"/>
                  <a:gd name="T11" fmla="*/ 133 h 2408"/>
                  <a:gd name="T12" fmla="*/ 299 w 980"/>
                  <a:gd name="T13" fmla="*/ 378 h 2408"/>
                  <a:gd name="T14" fmla="*/ 331 w 980"/>
                  <a:gd name="T15" fmla="*/ 688 h 2408"/>
                  <a:gd name="T16" fmla="*/ 315 w 980"/>
                  <a:gd name="T17" fmla="*/ 803 h 2408"/>
                  <a:gd name="T18" fmla="*/ 299 w 980"/>
                  <a:gd name="T19" fmla="*/ 786 h 2408"/>
                  <a:gd name="T20" fmla="*/ 282 w 980"/>
                  <a:gd name="T21" fmla="*/ 656 h 2408"/>
                  <a:gd name="T22" fmla="*/ 233 w 980"/>
                  <a:gd name="T23" fmla="*/ 444 h 2408"/>
                  <a:gd name="T24" fmla="*/ 135 w 980"/>
                  <a:gd name="T25" fmla="*/ 166 h 2408"/>
                  <a:gd name="T26" fmla="*/ 102 w 980"/>
                  <a:gd name="T27" fmla="*/ 117 h 2408"/>
                  <a:gd name="T28" fmla="*/ 102 w 980"/>
                  <a:gd name="T29" fmla="*/ 150 h 2408"/>
                  <a:gd name="T30" fmla="*/ 184 w 980"/>
                  <a:gd name="T31" fmla="*/ 362 h 2408"/>
                  <a:gd name="T32" fmla="*/ 249 w 980"/>
                  <a:gd name="T33" fmla="*/ 607 h 2408"/>
                  <a:gd name="T34" fmla="*/ 266 w 980"/>
                  <a:gd name="T35" fmla="*/ 770 h 2408"/>
                  <a:gd name="T36" fmla="*/ 249 w 980"/>
                  <a:gd name="T37" fmla="*/ 786 h 2408"/>
                  <a:gd name="T38" fmla="*/ 169 w 980"/>
                  <a:gd name="T39" fmla="*/ 642 h 2408"/>
                  <a:gd name="T40" fmla="*/ 86 w 980"/>
                  <a:gd name="T41" fmla="*/ 487 h 2408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980" h="2408">
                    <a:moveTo>
                      <a:pt x="253" y="1432"/>
                    </a:moveTo>
                    <a:cubicBezTo>
                      <a:pt x="184" y="1264"/>
                      <a:pt x="122" y="1070"/>
                      <a:pt x="82" y="881"/>
                    </a:cubicBezTo>
                    <a:cubicBezTo>
                      <a:pt x="42" y="692"/>
                      <a:pt x="0" y="433"/>
                      <a:pt x="12" y="296"/>
                    </a:cubicBezTo>
                    <a:cubicBezTo>
                      <a:pt x="24" y="159"/>
                      <a:pt x="84" y="96"/>
                      <a:pt x="156" y="56"/>
                    </a:cubicBezTo>
                    <a:cubicBezTo>
                      <a:pt x="228" y="16"/>
                      <a:pt x="364" y="0"/>
                      <a:pt x="444" y="56"/>
                    </a:cubicBezTo>
                    <a:cubicBezTo>
                      <a:pt x="524" y="112"/>
                      <a:pt x="564" y="216"/>
                      <a:pt x="636" y="392"/>
                    </a:cubicBezTo>
                    <a:cubicBezTo>
                      <a:pt x="708" y="568"/>
                      <a:pt x="820" y="840"/>
                      <a:pt x="876" y="1112"/>
                    </a:cubicBezTo>
                    <a:cubicBezTo>
                      <a:pt x="932" y="1384"/>
                      <a:pt x="964" y="1816"/>
                      <a:pt x="972" y="2024"/>
                    </a:cubicBezTo>
                    <a:cubicBezTo>
                      <a:pt x="980" y="2232"/>
                      <a:pt x="940" y="2312"/>
                      <a:pt x="924" y="2360"/>
                    </a:cubicBezTo>
                    <a:cubicBezTo>
                      <a:pt x="908" y="2408"/>
                      <a:pt x="892" y="2384"/>
                      <a:pt x="876" y="2312"/>
                    </a:cubicBezTo>
                    <a:cubicBezTo>
                      <a:pt x="860" y="2240"/>
                      <a:pt x="860" y="2096"/>
                      <a:pt x="828" y="1928"/>
                    </a:cubicBezTo>
                    <a:cubicBezTo>
                      <a:pt x="796" y="1760"/>
                      <a:pt x="756" y="1544"/>
                      <a:pt x="684" y="1304"/>
                    </a:cubicBezTo>
                    <a:cubicBezTo>
                      <a:pt x="612" y="1064"/>
                      <a:pt x="460" y="648"/>
                      <a:pt x="396" y="488"/>
                    </a:cubicBezTo>
                    <a:cubicBezTo>
                      <a:pt x="332" y="328"/>
                      <a:pt x="316" y="352"/>
                      <a:pt x="300" y="344"/>
                    </a:cubicBezTo>
                    <a:cubicBezTo>
                      <a:pt x="284" y="336"/>
                      <a:pt x="260" y="320"/>
                      <a:pt x="300" y="440"/>
                    </a:cubicBezTo>
                    <a:cubicBezTo>
                      <a:pt x="340" y="560"/>
                      <a:pt x="468" y="840"/>
                      <a:pt x="540" y="1064"/>
                    </a:cubicBezTo>
                    <a:cubicBezTo>
                      <a:pt x="612" y="1288"/>
                      <a:pt x="692" y="1584"/>
                      <a:pt x="732" y="1784"/>
                    </a:cubicBezTo>
                    <a:cubicBezTo>
                      <a:pt x="772" y="1984"/>
                      <a:pt x="780" y="2176"/>
                      <a:pt x="780" y="2264"/>
                    </a:cubicBezTo>
                    <a:cubicBezTo>
                      <a:pt x="780" y="2352"/>
                      <a:pt x="779" y="2375"/>
                      <a:pt x="732" y="2312"/>
                    </a:cubicBezTo>
                    <a:cubicBezTo>
                      <a:pt x="685" y="2249"/>
                      <a:pt x="576" y="2034"/>
                      <a:pt x="496" y="1887"/>
                    </a:cubicBezTo>
                    <a:cubicBezTo>
                      <a:pt x="416" y="1740"/>
                      <a:pt x="304" y="1527"/>
                      <a:pt x="253" y="1432"/>
                    </a:cubicBezTo>
                    <a:close/>
                  </a:path>
                </a:pathLst>
              </a:custGeom>
              <a:solidFill>
                <a:schemeClr val="accent2">
                  <a:alpha val="50195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25" name="Group 148"/>
              <p:cNvGrpSpPr>
                <a:grpSpLocks/>
              </p:cNvGrpSpPr>
              <p:nvPr/>
            </p:nvGrpSpPr>
            <p:grpSpPr bwMode="auto">
              <a:xfrm>
                <a:off x="4358" y="2718"/>
                <a:ext cx="1200" cy="986"/>
                <a:chOff x="3387" y="1456"/>
                <a:chExt cx="1707" cy="1402"/>
              </a:xfrm>
            </p:grpSpPr>
            <p:sp>
              <p:nvSpPr>
                <p:cNvPr id="60" name="Freeform 149"/>
                <p:cNvSpPr>
                  <a:spLocks/>
                </p:cNvSpPr>
                <p:nvPr/>
              </p:nvSpPr>
              <p:spPr bwMode="hidden">
                <a:xfrm rot="21428822" flipH="1">
                  <a:off x="3387" y="1657"/>
                  <a:ext cx="706" cy="1014"/>
                </a:xfrm>
                <a:custGeom>
                  <a:avLst/>
                  <a:gdLst>
                    <a:gd name="T0" fmla="*/ 89 w 1456"/>
                    <a:gd name="T1" fmla="*/ 23 h 2088"/>
                    <a:gd name="T2" fmla="*/ 322 w 1456"/>
                    <a:gd name="T3" fmla="*/ 93 h 2088"/>
                    <a:gd name="T4" fmla="*/ 625 w 1456"/>
                    <a:gd name="T5" fmla="*/ 583 h 2088"/>
                    <a:gd name="T6" fmla="*/ 694 w 1456"/>
                    <a:gd name="T7" fmla="*/ 956 h 2088"/>
                    <a:gd name="T8" fmla="*/ 671 w 1456"/>
                    <a:gd name="T9" fmla="*/ 932 h 2088"/>
                    <a:gd name="T10" fmla="*/ 485 w 1456"/>
                    <a:gd name="T11" fmla="*/ 583 h 2088"/>
                    <a:gd name="T12" fmla="*/ 299 w 1456"/>
                    <a:gd name="T13" fmla="*/ 280 h 2088"/>
                    <a:gd name="T14" fmla="*/ 136 w 1456"/>
                    <a:gd name="T15" fmla="*/ 117 h 2088"/>
                    <a:gd name="T16" fmla="*/ 112 w 1456"/>
                    <a:gd name="T17" fmla="*/ 140 h 2088"/>
                    <a:gd name="T18" fmla="*/ 229 w 1456"/>
                    <a:gd name="T19" fmla="*/ 256 h 2088"/>
                    <a:gd name="T20" fmla="*/ 369 w 1456"/>
                    <a:gd name="T21" fmla="*/ 466 h 2088"/>
                    <a:gd name="T22" fmla="*/ 555 w 1456"/>
                    <a:gd name="T23" fmla="*/ 793 h 2088"/>
                    <a:gd name="T24" fmla="*/ 671 w 1456"/>
                    <a:gd name="T25" fmla="*/ 979 h 2088"/>
                    <a:gd name="T26" fmla="*/ 648 w 1456"/>
                    <a:gd name="T27" fmla="*/ 979 h 2088"/>
                    <a:gd name="T28" fmla="*/ 531 w 1456"/>
                    <a:gd name="T29" fmla="*/ 886 h 2088"/>
                    <a:gd name="T30" fmla="*/ 275 w 1456"/>
                    <a:gd name="T31" fmla="*/ 629 h 2088"/>
                    <a:gd name="T32" fmla="*/ 43 w 1456"/>
                    <a:gd name="T33" fmla="*/ 280 h 2088"/>
                    <a:gd name="T34" fmla="*/ 19 w 1456"/>
                    <a:gd name="T35" fmla="*/ 93 h 2088"/>
                    <a:gd name="T36" fmla="*/ 89 w 1456"/>
                    <a:gd name="T37" fmla="*/ 23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" name="Freeform 150"/>
                <p:cNvSpPr>
                  <a:spLocks/>
                </p:cNvSpPr>
                <p:nvPr/>
              </p:nvSpPr>
              <p:spPr bwMode="hidden">
                <a:xfrm rot="-744944">
                  <a:off x="4388" y="1456"/>
                  <a:ext cx="706" cy="1014"/>
                </a:xfrm>
                <a:custGeom>
                  <a:avLst/>
                  <a:gdLst>
                    <a:gd name="T0" fmla="*/ 89 w 1456"/>
                    <a:gd name="T1" fmla="*/ 23 h 2088"/>
                    <a:gd name="T2" fmla="*/ 322 w 1456"/>
                    <a:gd name="T3" fmla="*/ 93 h 2088"/>
                    <a:gd name="T4" fmla="*/ 625 w 1456"/>
                    <a:gd name="T5" fmla="*/ 583 h 2088"/>
                    <a:gd name="T6" fmla="*/ 694 w 1456"/>
                    <a:gd name="T7" fmla="*/ 956 h 2088"/>
                    <a:gd name="T8" fmla="*/ 671 w 1456"/>
                    <a:gd name="T9" fmla="*/ 932 h 2088"/>
                    <a:gd name="T10" fmla="*/ 485 w 1456"/>
                    <a:gd name="T11" fmla="*/ 583 h 2088"/>
                    <a:gd name="T12" fmla="*/ 299 w 1456"/>
                    <a:gd name="T13" fmla="*/ 280 h 2088"/>
                    <a:gd name="T14" fmla="*/ 136 w 1456"/>
                    <a:gd name="T15" fmla="*/ 117 h 2088"/>
                    <a:gd name="T16" fmla="*/ 112 w 1456"/>
                    <a:gd name="T17" fmla="*/ 140 h 2088"/>
                    <a:gd name="T18" fmla="*/ 229 w 1456"/>
                    <a:gd name="T19" fmla="*/ 256 h 2088"/>
                    <a:gd name="T20" fmla="*/ 369 w 1456"/>
                    <a:gd name="T21" fmla="*/ 466 h 2088"/>
                    <a:gd name="T22" fmla="*/ 555 w 1456"/>
                    <a:gd name="T23" fmla="*/ 793 h 2088"/>
                    <a:gd name="T24" fmla="*/ 671 w 1456"/>
                    <a:gd name="T25" fmla="*/ 979 h 2088"/>
                    <a:gd name="T26" fmla="*/ 648 w 1456"/>
                    <a:gd name="T27" fmla="*/ 979 h 2088"/>
                    <a:gd name="T28" fmla="*/ 531 w 1456"/>
                    <a:gd name="T29" fmla="*/ 886 h 2088"/>
                    <a:gd name="T30" fmla="*/ 275 w 1456"/>
                    <a:gd name="T31" fmla="*/ 629 h 2088"/>
                    <a:gd name="T32" fmla="*/ 43 w 1456"/>
                    <a:gd name="T33" fmla="*/ 280 h 2088"/>
                    <a:gd name="T34" fmla="*/ 19 w 1456"/>
                    <a:gd name="T35" fmla="*/ 93 h 2088"/>
                    <a:gd name="T36" fmla="*/ 89 w 1456"/>
                    <a:gd name="T37" fmla="*/ 23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2" name="Freeform 151"/>
                <p:cNvSpPr>
                  <a:spLocks/>
                </p:cNvSpPr>
                <p:nvPr/>
              </p:nvSpPr>
              <p:spPr bwMode="hidden">
                <a:xfrm>
                  <a:off x="4086" y="1694"/>
                  <a:ext cx="474" cy="1164"/>
                </a:xfrm>
                <a:custGeom>
                  <a:avLst/>
                  <a:gdLst>
                    <a:gd name="T0" fmla="*/ 122 w 980"/>
                    <a:gd name="T1" fmla="*/ 692 h 2408"/>
                    <a:gd name="T2" fmla="*/ 40 w 980"/>
                    <a:gd name="T3" fmla="*/ 426 h 2408"/>
                    <a:gd name="T4" fmla="*/ 6 w 980"/>
                    <a:gd name="T5" fmla="*/ 143 h 2408"/>
                    <a:gd name="T6" fmla="*/ 75 w 980"/>
                    <a:gd name="T7" fmla="*/ 27 h 2408"/>
                    <a:gd name="T8" fmla="*/ 215 w 980"/>
                    <a:gd name="T9" fmla="*/ 27 h 2408"/>
                    <a:gd name="T10" fmla="*/ 308 w 980"/>
                    <a:gd name="T11" fmla="*/ 189 h 2408"/>
                    <a:gd name="T12" fmla="*/ 424 w 980"/>
                    <a:gd name="T13" fmla="*/ 538 h 2408"/>
                    <a:gd name="T14" fmla="*/ 470 w 980"/>
                    <a:gd name="T15" fmla="*/ 978 h 2408"/>
                    <a:gd name="T16" fmla="*/ 447 w 980"/>
                    <a:gd name="T17" fmla="*/ 1141 h 2408"/>
                    <a:gd name="T18" fmla="*/ 424 w 980"/>
                    <a:gd name="T19" fmla="*/ 1118 h 2408"/>
                    <a:gd name="T20" fmla="*/ 400 w 980"/>
                    <a:gd name="T21" fmla="*/ 932 h 2408"/>
                    <a:gd name="T22" fmla="*/ 331 w 980"/>
                    <a:gd name="T23" fmla="*/ 630 h 2408"/>
                    <a:gd name="T24" fmla="*/ 192 w 980"/>
                    <a:gd name="T25" fmla="*/ 236 h 2408"/>
                    <a:gd name="T26" fmla="*/ 145 w 980"/>
                    <a:gd name="T27" fmla="*/ 166 h 2408"/>
                    <a:gd name="T28" fmla="*/ 145 w 980"/>
                    <a:gd name="T29" fmla="*/ 213 h 2408"/>
                    <a:gd name="T30" fmla="*/ 261 w 980"/>
                    <a:gd name="T31" fmla="*/ 514 h 2408"/>
                    <a:gd name="T32" fmla="*/ 354 w 980"/>
                    <a:gd name="T33" fmla="*/ 862 h 2408"/>
                    <a:gd name="T34" fmla="*/ 377 w 980"/>
                    <a:gd name="T35" fmla="*/ 1094 h 2408"/>
                    <a:gd name="T36" fmla="*/ 354 w 980"/>
                    <a:gd name="T37" fmla="*/ 1118 h 2408"/>
                    <a:gd name="T38" fmla="*/ 240 w 980"/>
                    <a:gd name="T39" fmla="*/ 912 h 2408"/>
                    <a:gd name="T40" fmla="*/ 122 w 980"/>
                    <a:gd name="T41" fmla="*/ 692 h 2408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0" t="0" r="r" b="b"/>
                  <a:pathLst>
                    <a:path w="980" h="2408">
                      <a:moveTo>
                        <a:pt x="253" y="1432"/>
                      </a:moveTo>
                      <a:cubicBezTo>
                        <a:pt x="184" y="1264"/>
                        <a:pt x="122" y="1070"/>
                        <a:pt x="82" y="881"/>
                      </a:cubicBezTo>
                      <a:cubicBezTo>
                        <a:pt x="42" y="692"/>
                        <a:pt x="0" y="433"/>
                        <a:pt x="12" y="296"/>
                      </a:cubicBezTo>
                      <a:cubicBezTo>
                        <a:pt x="24" y="159"/>
                        <a:pt x="84" y="96"/>
                        <a:pt x="156" y="56"/>
                      </a:cubicBezTo>
                      <a:cubicBezTo>
                        <a:pt x="228" y="16"/>
                        <a:pt x="364" y="0"/>
                        <a:pt x="444" y="56"/>
                      </a:cubicBezTo>
                      <a:cubicBezTo>
                        <a:pt x="524" y="112"/>
                        <a:pt x="564" y="216"/>
                        <a:pt x="636" y="392"/>
                      </a:cubicBezTo>
                      <a:cubicBezTo>
                        <a:pt x="708" y="568"/>
                        <a:pt x="820" y="840"/>
                        <a:pt x="876" y="1112"/>
                      </a:cubicBezTo>
                      <a:cubicBezTo>
                        <a:pt x="932" y="1384"/>
                        <a:pt x="964" y="1816"/>
                        <a:pt x="972" y="2024"/>
                      </a:cubicBezTo>
                      <a:cubicBezTo>
                        <a:pt x="980" y="2232"/>
                        <a:pt x="940" y="2312"/>
                        <a:pt x="924" y="2360"/>
                      </a:cubicBezTo>
                      <a:cubicBezTo>
                        <a:pt x="908" y="2408"/>
                        <a:pt x="892" y="2384"/>
                        <a:pt x="876" y="2312"/>
                      </a:cubicBezTo>
                      <a:cubicBezTo>
                        <a:pt x="860" y="2240"/>
                        <a:pt x="860" y="2096"/>
                        <a:pt x="828" y="1928"/>
                      </a:cubicBezTo>
                      <a:cubicBezTo>
                        <a:pt x="796" y="1760"/>
                        <a:pt x="756" y="1544"/>
                        <a:pt x="684" y="1304"/>
                      </a:cubicBezTo>
                      <a:cubicBezTo>
                        <a:pt x="612" y="1064"/>
                        <a:pt x="460" y="648"/>
                        <a:pt x="396" y="488"/>
                      </a:cubicBezTo>
                      <a:cubicBezTo>
                        <a:pt x="332" y="328"/>
                        <a:pt x="316" y="352"/>
                        <a:pt x="300" y="344"/>
                      </a:cubicBezTo>
                      <a:cubicBezTo>
                        <a:pt x="284" y="336"/>
                        <a:pt x="260" y="320"/>
                        <a:pt x="300" y="440"/>
                      </a:cubicBezTo>
                      <a:cubicBezTo>
                        <a:pt x="340" y="560"/>
                        <a:pt x="468" y="840"/>
                        <a:pt x="540" y="1064"/>
                      </a:cubicBezTo>
                      <a:cubicBezTo>
                        <a:pt x="612" y="1288"/>
                        <a:pt x="692" y="1584"/>
                        <a:pt x="732" y="1784"/>
                      </a:cubicBezTo>
                      <a:cubicBezTo>
                        <a:pt x="772" y="1984"/>
                        <a:pt x="780" y="2176"/>
                        <a:pt x="780" y="2264"/>
                      </a:cubicBezTo>
                      <a:cubicBezTo>
                        <a:pt x="780" y="2352"/>
                        <a:pt x="779" y="2375"/>
                        <a:pt x="732" y="2312"/>
                      </a:cubicBezTo>
                      <a:cubicBezTo>
                        <a:pt x="685" y="2249"/>
                        <a:pt x="576" y="2034"/>
                        <a:pt x="496" y="1887"/>
                      </a:cubicBezTo>
                      <a:cubicBezTo>
                        <a:pt x="416" y="1740"/>
                        <a:pt x="304" y="1527"/>
                        <a:pt x="253" y="1432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6" name="Group 152"/>
              <p:cNvGrpSpPr>
                <a:grpSpLocks/>
              </p:cNvGrpSpPr>
              <p:nvPr/>
            </p:nvGrpSpPr>
            <p:grpSpPr bwMode="auto">
              <a:xfrm>
                <a:off x="1478" y="3479"/>
                <a:ext cx="930" cy="764"/>
                <a:chOff x="3387" y="1456"/>
                <a:chExt cx="1707" cy="1402"/>
              </a:xfrm>
            </p:grpSpPr>
            <p:sp>
              <p:nvSpPr>
                <p:cNvPr id="57" name="Freeform 153"/>
                <p:cNvSpPr>
                  <a:spLocks/>
                </p:cNvSpPr>
                <p:nvPr/>
              </p:nvSpPr>
              <p:spPr bwMode="hidden">
                <a:xfrm rot="21428822" flipH="1">
                  <a:off x="3387" y="1657"/>
                  <a:ext cx="706" cy="1014"/>
                </a:xfrm>
                <a:custGeom>
                  <a:avLst/>
                  <a:gdLst>
                    <a:gd name="T0" fmla="*/ 89 w 1456"/>
                    <a:gd name="T1" fmla="*/ 23 h 2088"/>
                    <a:gd name="T2" fmla="*/ 322 w 1456"/>
                    <a:gd name="T3" fmla="*/ 93 h 2088"/>
                    <a:gd name="T4" fmla="*/ 625 w 1456"/>
                    <a:gd name="T5" fmla="*/ 583 h 2088"/>
                    <a:gd name="T6" fmla="*/ 694 w 1456"/>
                    <a:gd name="T7" fmla="*/ 956 h 2088"/>
                    <a:gd name="T8" fmla="*/ 671 w 1456"/>
                    <a:gd name="T9" fmla="*/ 932 h 2088"/>
                    <a:gd name="T10" fmla="*/ 485 w 1456"/>
                    <a:gd name="T11" fmla="*/ 583 h 2088"/>
                    <a:gd name="T12" fmla="*/ 299 w 1456"/>
                    <a:gd name="T13" fmla="*/ 280 h 2088"/>
                    <a:gd name="T14" fmla="*/ 136 w 1456"/>
                    <a:gd name="T15" fmla="*/ 117 h 2088"/>
                    <a:gd name="T16" fmla="*/ 112 w 1456"/>
                    <a:gd name="T17" fmla="*/ 140 h 2088"/>
                    <a:gd name="T18" fmla="*/ 229 w 1456"/>
                    <a:gd name="T19" fmla="*/ 256 h 2088"/>
                    <a:gd name="T20" fmla="*/ 369 w 1456"/>
                    <a:gd name="T21" fmla="*/ 466 h 2088"/>
                    <a:gd name="T22" fmla="*/ 555 w 1456"/>
                    <a:gd name="T23" fmla="*/ 793 h 2088"/>
                    <a:gd name="T24" fmla="*/ 671 w 1456"/>
                    <a:gd name="T25" fmla="*/ 979 h 2088"/>
                    <a:gd name="T26" fmla="*/ 648 w 1456"/>
                    <a:gd name="T27" fmla="*/ 979 h 2088"/>
                    <a:gd name="T28" fmla="*/ 531 w 1456"/>
                    <a:gd name="T29" fmla="*/ 886 h 2088"/>
                    <a:gd name="T30" fmla="*/ 275 w 1456"/>
                    <a:gd name="T31" fmla="*/ 629 h 2088"/>
                    <a:gd name="T32" fmla="*/ 43 w 1456"/>
                    <a:gd name="T33" fmla="*/ 280 h 2088"/>
                    <a:gd name="T34" fmla="*/ 19 w 1456"/>
                    <a:gd name="T35" fmla="*/ 93 h 2088"/>
                    <a:gd name="T36" fmla="*/ 89 w 1456"/>
                    <a:gd name="T37" fmla="*/ 23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" name="Freeform 154"/>
                <p:cNvSpPr>
                  <a:spLocks/>
                </p:cNvSpPr>
                <p:nvPr/>
              </p:nvSpPr>
              <p:spPr bwMode="hidden">
                <a:xfrm rot="-744944">
                  <a:off x="4388" y="1456"/>
                  <a:ext cx="706" cy="1014"/>
                </a:xfrm>
                <a:custGeom>
                  <a:avLst/>
                  <a:gdLst>
                    <a:gd name="T0" fmla="*/ 89 w 1456"/>
                    <a:gd name="T1" fmla="*/ 23 h 2088"/>
                    <a:gd name="T2" fmla="*/ 322 w 1456"/>
                    <a:gd name="T3" fmla="*/ 93 h 2088"/>
                    <a:gd name="T4" fmla="*/ 625 w 1456"/>
                    <a:gd name="T5" fmla="*/ 583 h 2088"/>
                    <a:gd name="T6" fmla="*/ 694 w 1456"/>
                    <a:gd name="T7" fmla="*/ 956 h 2088"/>
                    <a:gd name="T8" fmla="*/ 671 w 1456"/>
                    <a:gd name="T9" fmla="*/ 932 h 2088"/>
                    <a:gd name="T10" fmla="*/ 485 w 1456"/>
                    <a:gd name="T11" fmla="*/ 583 h 2088"/>
                    <a:gd name="T12" fmla="*/ 299 w 1456"/>
                    <a:gd name="T13" fmla="*/ 280 h 2088"/>
                    <a:gd name="T14" fmla="*/ 136 w 1456"/>
                    <a:gd name="T15" fmla="*/ 117 h 2088"/>
                    <a:gd name="T16" fmla="*/ 112 w 1456"/>
                    <a:gd name="T17" fmla="*/ 140 h 2088"/>
                    <a:gd name="T18" fmla="*/ 229 w 1456"/>
                    <a:gd name="T19" fmla="*/ 256 h 2088"/>
                    <a:gd name="T20" fmla="*/ 369 w 1456"/>
                    <a:gd name="T21" fmla="*/ 466 h 2088"/>
                    <a:gd name="T22" fmla="*/ 555 w 1456"/>
                    <a:gd name="T23" fmla="*/ 793 h 2088"/>
                    <a:gd name="T24" fmla="*/ 671 w 1456"/>
                    <a:gd name="T25" fmla="*/ 979 h 2088"/>
                    <a:gd name="T26" fmla="*/ 648 w 1456"/>
                    <a:gd name="T27" fmla="*/ 979 h 2088"/>
                    <a:gd name="T28" fmla="*/ 531 w 1456"/>
                    <a:gd name="T29" fmla="*/ 886 h 2088"/>
                    <a:gd name="T30" fmla="*/ 275 w 1456"/>
                    <a:gd name="T31" fmla="*/ 629 h 2088"/>
                    <a:gd name="T32" fmla="*/ 43 w 1456"/>
                    <a:gd name="T33" fmla="*/ 280 h 2088"/>
                    <a:gd name="T34" fmla="*/ 19 w 1456"/>
                    <a:gd name="T35" fmla="*/ 93 h 2088"/>
                    <a:gd name="T36" fmla="*/ 89 w 1456"/>
                    <a:gd name="T37" fmla="*/ 23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9" name="Freeform 155"/>
                <p:cNvSpPr>
                  <a:spLocks/>
                </p:cNvSpPr>
                <p:nvPr/>
              </p:nvSpPr>
              <p:spPr bwMode="hidden">
                <a:xfrm>
                  <a:off x="4086" y="1694"/>
                  <a:ext cx="474" cy="1164"/>
                </a:xfrm>
                <a:custGeom>
                  <a:avLst/>
                  <a:gdLst>
                    <a:gd name="T0" fmla="*/ 122 w 980"/>
                    <a:gd name="T1" fmla="*/ 692 h 2408"/>
                    <a:gd name="T2" fmla="*/ 40 w 980"/>
                    <a:gd name="T3" fmla="*/ 426 h 2408"/>
                    <a:gd name="T4" fmla="*/ 6 w 980"/>
                    <a:gd name="T5" fmla="*/ 143 h 2408"/>
                    <a:gd name="T6" fmla="*/ 75 w 980"/>
                    <a:gd name="T7" fmla="*/ 27 h 2408"/>
                    <a:gd name="T8" fmla="*/ 215 w 980"/>
                    <a:gd name="T9" fmla="*/ 27 h 2408"/>
                    <a:gd name="T10" fmla="*/ 308 w 980"/>
                    <a:gd name="T11" fmla="*/ 189 h 2408"/>
                    <a:gd name="T12" fmla="*/ 424 w 980"/>
                    <a:gd name="T13" fmla="*/ 538 h 2408"/>
                    <a:gd name="T14" fmla="*/ 470 w 980"/>
                    <a:gd name="T15" fmla="*/ 978 h 2408"/>
                    <a:gd name="T16" fmla="*/ 447 w 980"/>
                    <a:gd name="T17" fmla="*/ 1141 h 2408"/>
                    <a:gd name="T18" fmla="*/ 424 w 980"/>
                    <a:gd name="T19" fmla="*/ 1118 h 2408"/>
                    <a:gd name="T20" fmla="*/ 400 w 980"/>
                    <a:gd name="T21" fmla="*/ 932 h 2408"/>
                    <a:gd name="T22" fmla="*/ 331 w 980"/>
                    <a:gd name="T23" fmla="*/ 630 h 2408"/>
                    <a:gd name="T24" fmla="*/ 192 w 980"/>
                    <a:gd name="T25" fmla="*/ 236 h 2408"/>
                    <a:gd name="T26" fmla="*/ 145 w 980"/>
                    <a:gd name="T27" fmla="*/ 166 h 2408"/>
                    <a:gd name="T28" fmla="*/ 145 w 980"/>
                    <a:gd name="T29" fmla="*/ 213 h 2408"/>
                    <a:gd name="T30" fmla="*/ 261 w 980"/>
                    <a:gd name="T31" fmla="*/ 514 h 2408"/>
                    <a:gd name="T32" fmla="*/ 354 w 980"/>
                    <a:gd name="T33" fmla="*/ 862 h 2408"/>
                    <a:gd name="T34" fmla="*/ 377 w 980"/>
                    <a:gd name="T35" fmla="*/ 1094 h 2408"/>
                    <a:gd name="T36" fmla="*/ 354 w 980"/>
                    <a:gd name="T37" fmla="*/ 1118 h 2408"/>
                    <a:gd name="T38" fmla="*/ 240 w 980"/>
                    <a:gd name="T39" fmla="*/ 912 h 2408"/>
                    <a:gd name="T40" fmla="*/ 122 w 980"/>
                    <a:gd name="T41" fmla="*/ 692 h 2408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0" t="0" r="r" b="b"/>
                  <a:pathLst>
                    <a:path w="980" h="2408">
                      <a:moveTo>
                        <a:pt x="253" y="1432"/>
                      </a:moveTo>
                      <a:cubicBezTo>
                        <a:pt x="184" y="1264"/>
                        <a:pt x="122" y="1070"/>
                        <a:pt x="82" y="881"/>
                      </a:cubicBezTo>
                      <a:cubicBezTo>
                        <a:pt x="42" y="692"/>
                        <a:pt x="0" y="433"/>
                        <a:pt x="12" y="296"/>
                      </a:cubicBezTo>
                      <a:cubicBezTo>
                        <a:pt x="24" y="159"/>
                        <a:pt x="84" y="96"/>
                        <a:pt x="156" y="56"/>
                      </a:cubicBezTo>
                      <a:cubicBezTo>
                        <a:pt x="228" y="16"/>
                        <a:pt x="364" y="0"/>
                        <a:pt x="444" y="56"/>
                      </a:cubicBezTo>
                      <a:cubicBezTo>
                        <a:pt x="524" y="112"/>
                        <a:pt x="564" y="216"/>
                        <a:pt x="636" y="392"/>
                      </a:cubicBezTo>
                      <a:cubicBezTo>
                        <a:pt x="708" y="568"/>
                        <a:pt x="820" y="840"/>
                        <a:pt x="876" y="1112"/>
                      </a:cubicBezTo>
                      <a:cubicBezTo>
                        <a:pt x="932" y="1384"/>
                        <a:pt x="964" y="1816"/>
                        <a:pt x="972" y="2024"/>
                      </a:cubicBezTo>
                      <a:cubicBezTo>
                        <a:pt x="980" y="2232"/>
                        <a:pt x="940" y="2312"/>
                        <a:pt x="924" y="2360"/>
                      </a:cubicBezTo>
                      <a:cubicBezTo>
                        <a:pt x="908" y="2408"/>
                        <a:pt x="892" y="2384"/>
                        <a:pt x="876" y="2312"/>
                      </a:cubicBezTo>
                      <a:cubicBezTo>
                        <a:pt x="860" y="2240"/>
                        <a:pt x="860" y="2096"/>
                        <a:pt x="828" y="1928"/>
                      </a:cubicBezTo>
                      <a:cubicBezTo>
                        <a:pt x="796" y="1760"/>
                        <a:pt x="756" y="1544"/>
                        <a:pt x="684" y="1304"/>
                      </a:cubicBezTo>
                      <a:cubicBezTo>
                        <a:pt x="612" y="1064"/>
                        <a:pt x="460" y="648"/>
                        <a:pt x="396" y="488"/>
                      </a:cubicBezTo>
                      <a:cubicBezTo>
                        <a:pt x="332" y="328"/>
                        <a:pt x="316" y="352"/>
                        <a:pt x="300" y="344"/>
                      </a:cubicBezTo>
                      <a:cubicBezTo>
                        <a:pt x="284" y="336"/>
                        <a:pt x="260" y="320"/>
                        <a:pt x="300" y="440"/>
                      </a:cubicBezTo>
                      <a:cubicBezTo>
                        <a:pt x="340" y="560"/>
                        <a:pt x="468" y="840"/>
                        <a:pt x="540" y="1064"/>
                      </a:cubicBezTo>
                      <a:cubicBezTo>
                        <a:pt x="612" y="1288"/>
                        <a:pt x="692" y="1584"/>
                        <a:pt x="732" y="1784"/>
                      </a:cubicBezTo>
                      <a:cubicBezTo>
                        <a:pt x="772" y="1984"/>
                        <a:pt x="780" y="2176"/>
                        <a:pt x="780" y="2264"/>
                      </a:cubicBezTo>
                      <a:cubicBezTo>
                        <a:pt x="780" y="2352"/>
                        <a:pt x="779" y="2375"/>
                        <a:pt x="732" y="2312"/>
                      </a:cubicBezTo>
                      <a:cubicBezTo>
                        <a:pt x="685" y="2249"/>
                        <a:pt x="576" y="2034"/>
                        <a:pt x="496" y="1887"/>
                      </a:cubicBezTo>
                      <a:cubicBezTo>
                        <a:pt x="416" y="1740"/>
                        <a:pt x="304" y="1527"/>
                        <a:pt x="253" y="1432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27" name="Freeform 156"/>
              <p:cNvSpPr>
                <a:spLocks/>
              </p:cNvSpPr>
              <p:nvPr/>
            </p:nvSpPr>
            <p:spPr bwMode="hidden">
              <a:xfrm rot="-744944">
                <a:off x="818" y="3141"/>
                <a:ext cx="527" cy="756"/>
              </a:xfrm>
              <a:custGeom>
                <a:avLst/>
                <a:gdLst>
                  <a:gd name="T0" fmla="*/ 67 w 1456"/>
                  <a:gd name="T1" fmla="*/ 17 h 2088"/>
                  <a:gd name="T2" fmla="*/ 240 w 1456"/>
                  <a:gd name="T3" fmla="*/ 70 h 2088"/>
                  <a:gd name="T4" fmla="*/ 466 w 1456"/>
                  <a:gd name="T5" fmla="*/ 434 h 2088"/>
                  <a:gd name="T6" fmla="*/ 518 w 1456"/>
                  <a:gd name="T7" fmla="*/ 713 h 2088"/>
                  <a:gd name="T8" fmla="*/ 501 w 1456"/>
                  <a:gd name="T9" fmla="*/ 695 h 2088"/>
                  <a:gd name="T10" fmla="*/ 362 w 1456"/>
                  <a:gd name="T11" fmla="*/ 434 h 2088"/>
                  <a:gd name="T12" fmla="*/ 223 w 1456"/>
                  <a:gd name="T13" fmla="*/ 209 h 2088"/>
                  <a:gd name="T14" fmla="*/ 101 w 1456"/>
                  <a:gd name="T15" fmla="*/ 87 h 2088"/>
                  <a:gd name="T16" fmla="*/ 84 w 1456"/>
                  <a:gd name="T17" fmla="*/ 104 h 2088"/>
                  <a:gd name="T18" fmla="*/ 171 w 1456"/>
                  <a:gd name="T19" fmla="*/ 191 h 2088"/>
                  <a:gd name="T20" fmla="*/ 275 w 1456"/>
                  <a:gd name="T21" fmla="*/ 348 h 2088"/>
                  <a:gd name="T22" fmla="*/ 414 w 1456"/>
                  <a:gd name="T23" fmla="*/ 591 h 2088"/>
                  <a:gd name="T24" fmla="*/ 501 w 1456"/>
                  <a:gd name="T25" fmla="*/ 730 h 2088"/>
                  <a:gd name="T26" fmla="*/ 484 w 1456"/>
                  <a:gd name="T27" fmla="*/ 730 h 2088"/>
                  <a:gd name="T28" fmla="*/ 397 w 1456"/>
                  <a:gd name="T29" fmla="*/ 660 h 2088"/>
                  <a:gd name="T30" fmla="*/ 206 w 1456"/>
                  <a:gd name="T31" fmla="*/ 469 h 2088"/>
                  <a:gd name="T32" fmla="*/ 32 w 1456"/>
                  <a:gd name="T33" fmla="*/ 209 h 2088"/>
                  <a:gd name="T34" fmla="*/ 14 w 1456"/>
                  <a:gd name="T35" fmla="*/ 70 h 2088"/>
                  <a:gd name="T36" fmla="*/ 67 w 1456"/>
                  <a:gd name="T37" fmla="*/ 17 h 208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456" h="2088">
                    <a:moveTo>
                      <a:pt x="184" y="48"/>
                    </a:moveTo>
                    <a:cubicBezTo>
                      <a:pt x="288" y="48"/>
                      <a:pt x="480" y="0"/>
                      <a:pt x="664" y="192"/>
                    </a:cubicBezTo>
                    <a:cubicBezTo>
                      <a:pt x="848" y="384"/>
                      <a:pt x="1160" y="904"/>
                      <a:pt x="1288" y="1200"/>
                    </a:cubicBezTo>
                    <a:cubicBezTo>
                      <a:pt x="1416" y="1496"/>
                      <a:pt x="1416" y="1848"/>
                      <a:pt x="1432" y="1968"/>
                    </a:cubicBezTo>
                    <a:cubicBezTo>
                      <a:pt x="1448" y="2088"/>
                      <a:pt x="1456" y="2048"/>
                      <a:pt x="1384" y="1920"/>
                    </a:cubicBezTo>
                    <a:cubicBezTo>
                      <a:pt x="1312" y="1792"/>
                      <a:pt x="1128" y="1424"/>
                      <a:pt x="1000" y="1200"/>
                    </a:cubicBezTo>
                    <a:cubicBezTo>
                      <a:pt x="872" y="976"/>
                      <a:pt x="736" y="736"/>
                      <a:pt x="616" y="576"/>
                    </a:cubicBezTo>
                    <a:cubicBezTo>
                      <a:pt x="496" y="416"/>
                      <a:pt x="344" y="288"/>
                      <a:pt x="280" y="240"/>
                    </a:cubicBezTo>
                    <a:cubicBezTo>
                      <a:pt x="216" y="192"/>
                      <a:pt x="200" y="240"/>
                      <a:pt x="232" y="288"/>
                    </a:cubicBezTo>
                    <a:cubicBezTo>
                      <a:pt x="264" y="336"/>
                      <a:pt x="384" y="416"/>
                      <a:pt x="472" y="528"/>
                    </a:cubicBezTo>
                    <a:cubicBezTo>
                      <a:pt x="560" y="640"/>
                      <a:pt x="648" y="776"/>
                      <a:pt x="760" y="960"/>
                    </a:cubicBezTo>
                    <a:cubicBezTo>
                      <a:pt x="872" y="1144"/>
                      <a:pt x="1040" y="1456"/>
                      <a:pt x="1144" y="1632"/>
                    </a:cubicBezTo>
                    <a:cubicBezTo>
                      <a:pt x="1248" y="1808"/>
                      <a:pt x="1352" y="1952"/>
                      <a:pt x="1384" y="2016"/>
                    </a:cubicBezTo>
                    <a:cubicBezTo>
                      <a:pt x="1416" y="2080"/>
                      <a:pt x="1384" y="2048"/>
                      <a:pt x="1336" y="2016"/>
                    </a:cubicBezTo>
                    <a:cubicBezTo>
                      <a:pt x="1288" y="1984"/>
                      <a:pt x="1224" y="1944"/>
                      <a:pt x="1096" y="1824"/>
                    </a:cubicBezTo>
                    <a:cubicBezTo>
                      <a:pt x="968" y="1704"/>
                      <a:pt x="736" y="1504"/>
                      <a:pt x="568" y="1296"/>
                    </a:cubicBezTo>
                    <a:cubicBezTo>
                      <a:pt x="400" y="1088"/>
                      <a:pt x="176" y="760"/>
                      <a:pt x="88" y="576"/>
                    </a:cubicBezTo>
                    <a:cubicBezTo>
                      <a:pt x="0" y="392"/>
                      <a:pt x="24" y="280"/>
                      <a:pt x="40" y="192"/>
                    </a:cubicBezTo>
                    <a:cubicBezTo>
                      <a:pt x="56" y="104"/>
                      <a:pt x="80" y="48"/>
                      <a:pt x="184" y="48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" name="Freeform 157"/>
              <p:cNvSpPr>
                <a:spLocks/>
              </p:cNvSpPr>
              <p:nvPr/>
            </p:nvSpPr>
            <p:spPr bwMode="hidden">
              <a:xfrm>
                <a:off x="604" y="3352"/>
                <a:ext cx="353" cy="868"/>
              </a:xfrm>
              <a:custGeom>
                <a:avLst/>
                <a:gdLst>
                  <a:gd name="T0" fmla="*/ 91 w 980"/>
                  <a:gd name="T1" fmla="*/ 516 h 2408"/>
                  <a:gd name="T2" fmla="*/ 30 w 980"/>
                  <a:gd name="T3" fmla="*/ 318 h 2408"/>
                  <a:gd name="T4" fmla="*/ 4 w 980"/>
                  <a:gd name="T5" fmla="*/ 107 h 2408"/>
                  <a:gd name="T6" fmla="*/ 56 w 980"/>
                  <a:gd name="T7" fmla="*/ 20 h 2408"/>
                  <a:gd name="T8" fmla="*/ 160 w 980"/>
                  <a:gd name="T9" fmla="*/ 20 h 2408"/>
                  <a:gd name="T10" fmla="*/ 229 w 980"/>
                  <a:gd name="T11" fmla="*/ 141 h 2408"/>
                  <a:gd name="T12" fmla="*/ 316 w 980"/>
                  <a:gd name="T13" fmla="*/ 401 h 2408"/>
                  <a:gd name="T14" fmla="*/ 350 w 980"/>
                  <a:gd name="T15" fmla="*/ 730 h 2408"/>
                  <a:gd name="T16" fmla="*/ 333 w 980"/>
                  <a:gd name="T17" fmla="*/ 851 h 2408"/>
                  <a:gd name="T18" fmla="*/ 316 w 980"/>
                  <a:gd name="T19" fmla="*/ 833 h 2408"/>
                  <a:gd name="T20" fmla="*/ 298 w 980"/>
                  <a:gd name="T21" fmla="*/ 695 h 2408"/>
                  <a:gd name="T22" fmla="*/ 246 w 980"/>
                  <a:gd name="T23" fmla="*/ 470 h 2408"/>
                  <a:gd name="T24" fmla="*/ 143 w 980"/>
                  <a:gd name="T25" fmla="*/ 176 h 2408"/>
                  <a:gd name="T26" fmla="*/ 108 w 980"/>
                  <a:gd name="T27" fmla="*/ 124 h 2408"/>
                  <a:gd name="T28" fmla="*/ 108 w 980"/>
                  <a:gd name="T29" fmla="*/ 159 h 2408"/>
                  <a:gd name="T30" fmla="*/ 195 w 980"/>
                  <a:gd name="T31" fmla="*/ 384 h 2408"/>
                  <a:gd name="T32" fmla="*/ 264 w 980"/>
                  <a:gd name="T33" fmla="*/ 643 h 2408"/>
                  <a:gd name="T34" fmla="*/ 281 w 980"/>
                  <a:gd name="T35" fmla="*/ 816 h 2408"/>
                  <a:gd name="T36" fmla="*/ 264 w 980"/>
                  <a:gd name="T37" fmla="*/ 833 h 2408"/>
                  <a:gd name="T38" fmla="*/ 179 w 980"/>
                  <a:gd name="T39" fmla="*/ 680 h 2408"/>
                  <a:gd name="T40" fmla="*/ 91 w 980"/>
                  <a:gd name="T41" fmla="*/ 516 h 2408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980" h="2408">
                    <a:moveTo>
                      <a:pt x="253" y="1432"/>
                    </a:moveTo>
                    <a:cubicBezTo>
                      <a:pt x="184" y="1264"/>
                      <a:pt x="122" y="1070"/>
                      <a:pt x="82" y="881"/>
                    </a:cubicBezTo>
                    <a:cubicBezTo>
                      <a:pt x="42" y="692"/>
                      <a:pt x="0" y="433"/>
                      <a:pt x="12" y="296"/>
                    </a:cubicBezTo>
                    <a:cubicBezTo>
                      <a:pt x="24" y="159"/>
                      <a:pt x="84" y="96"/>
                      <a:pt x="156" y="56"/>
                    </a:cubicBezTo>
                    <a:cubicBezTo>
                      <a:pt x="228" y="16"/>
                      <a:pt x="364" y="0"/>
                      <a:pt x="444" y="56"/>
                    </a:cubicBezTo>
                    <a:cubicBezTo>
                      <a:pt x="524" y="112"/>
                      <a:pt x="564" y="216"/>
                      <a:pt x="636" y="392"/>
                    </a:cubicBezTo>
                    <a:cubicBezTo>
                      <a:pt x="708" y="568"/>
                      <a:pt x="820" y="840"/>
                      <a:pt x="876" y="1112"/>
                    </a:cubicBezTo>
                    <a:cubicBezTo>
                      <a:pt x="932" y="1384"/>
                      <a:pt x="964" y="1816"/>
                      <a:pt x="972" y="2024"/>
                    </a:cubicBezTo>
                    <a:cubicBezTo>
                      <a:pt x="980" y="2232"/>
                      <a:pt x="940" y="2312"/>
                      <a:pt x="924" y="2360"/>
                    </a:cubicBezTo>
                    <a:cubicBezTo>
                      <a:pt x="908" y="2408"/>
                      <a:pt x="892" y="2384"/>
                      <a:pt x="876" y="2312"/>
                    </a:cubicBezTo>
                    <a:cubicBezTo>
                      <a:pt x="860" y="2240"/>
                      <a:pt x="860" y="2096"/>
                      <a:pt x="828" y="1928"/>
                    </a:cubicBezTo>
                    <a:cubicBezTo>
                      <a:pt x="796" y="1760"/>
                      <a:pt x="756" y="1544"/>
                      <a:pt x="684" y="1304"/>
                    </a:cubicBezTo>
                    <a:cubicBezTo>
                      <a:pt x="612" y="1064"/>
                      <a:pt x="460" y="648"/>
                      <a:pt x="396" y="488"/>
                    </a:cubicBezTo>
                    <a:cubicBezTo>
                      <a:pt x="332" y="328"/>
                      <a:pt x="316" y="352"/>
                      <a:pt x="300" y="344"/>
                    </a:cubicBezTo>
                    <a:cubicBezTo>
                      <a:pt x="284" y="336"/>
                      <a:pt x="260" y="320"/>
                      <a:pt x="300" y="440"/>
                    </a:cubicBezTo>
                    <a:cubicBezTo>
                      <a:pt x="340" y="560"/>
                      <a:pt x="468" y="840"/>
                      <a:pt x="540" y="1064"/>
                    </a:cubicBezTo>
                    <a:cubicBezTo>
                      <a:pt x="612" y="1288"/>
                      <a:pt x="692" y="1584"/>
                      <a:pt x="732" y="1784"/>
                    </a:cubicBezTo>
                    <a:cubicBezTo>
                      <a:pt x="772" y="1984"/>
                      <a:pt x="780" y="2176"/>
                      <a:pt x="780" y="2264"/>
                    </a:cubicBezTo>
                    <a:cubicBezTo>
                      <a:pt x="780" y="2352"/>
                      <a:pt x="779" y="2375"/>
                      <a:pt x="732" y="2312"/>
                    </a:cubicBezTo>
                    <a:cubicBezTo>
                      <a:pt x="685" y="2249"/>
                      <a:pt x="576" y="2034"/>
                      <a:pt x="496" y="1887"/>
                    </a:cubicBezTo>
                    <a:cubicBezTo>
                      <a:pt x="416" y="1740"/>
                      <a:pt x="304" y="1527"/>
                      <a:pt x="253" y="1432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" name="Freeform 158"/>
              <p:cNvSpPr>
                <a:spLocks/>
              </p:cNvSpPr>
              <p:nvPr/>
            </p:nvSpPr>
            <p:spPr bwMode="hidden">
              <a:xfrm>
                <a:off x="721" y="2948"/>
                <a:ext cx="729" cy="248"/>
              </a:xfrm>
              <a:custGeom>
                <a:avLst/>
                <a:gdLst>
                  <a:gd name="T0" fmla="*/ 35 w 2020"/>
                  <a:gd name="T1" fmla="*/ 167 h 688"/>
                  <a:gd name="T2" fmla="*/ 17 w 2020"/>
                  <a:gd name="T3" fmla="*/ 133 h 688"/>
                  <a:gd name="T4" fmla="*/ 35 w 2020"/>
                  <a:gd name="T5" fmla="*/ 81 h 688"/>
                  <a:gd name="T6" fmla="*/ 139 w 2020"/>
                  <a:gd name="T7" fmla="*/ 12 h 688"/>
                  <a:gd name="T8" fmla="*/ 346 w 2020"/>
                  <a:gd name="T9" fmla="*/ 12 h 688"/>
                  <a:gd name="T10" fmla="*/ 572 w 2020"/>
                  <a:gd name="T11" fmla="*/ 81 h 688"/>
                  <a:gd name="T12" fmla="*/ 693 w 2020"/>
                  <a:gd name="T13" fmla="*/ 150 h 688"/>
                  <a:gd name="T14" fmla="*/ 723 w 2020"/>
                  <a:gd name="T15" fmla="*/ 196 h 688"/>
                  <a:gd name="T16" fmla="*/ 658 w 2020"/>
                  <a:gd name="T17" fmla="*/ 202 h 688"/>
                  <a:gd name="T18" fmla="*/ 537 w 2020"/>
                  <a:gd name="T19" fmla="*/ 167 h 688"/>
                  <a:gd name="T20" fmla="*/ 346 w 2020"/>
                  <a:gd name="T21" fmla="*/ 115 h 688"/>
                  <a:gd name="T22" fmla="*/ 173 w 2020"/>
                  <a:gd name="T23" fmla="*/ 115 h 688"/>
                  <a:gd name="T24" fmla="*/ 121 w 2020"/>
                  <a:gd name="T25" fmla="*/ 133 h 688"/>
                  <a:gd name="T26" fmla="*/ 121 w 2020"/>
                  <a:gd name="T27" fmla="*/ 150 h 688"/>
                  <a:gd name="T28" fmla="*/ 191 w 2020"/>
                  <a:gd name="T29" fmla="*/ 133 h 688"/>
                  <a:gd name="T30" fmla="*/ 346 w 2020"/>
                  <a:gd name="T31" fmla="*/ 133 h 688"/>
                  <a:gd name="T32" fmla="*/ 572 w 2020"/>
                  <a:gd name="T33" fmla="*/ 202 h 688"/>
                  <a:gd name="T34" fmla="*/ 589 w 2020"/>
                  <a:gd name="T35" fmla="*/ 219 h 688"/>
                  <a:gd name="T36" fmla="*/ 502 w 2020"/>
                  <a:gd name="T37" fmla="*/ 236 h 688"/>
                  <a:gd name="T38" fmla="*/ 225 w 2020"/>
                  <a:gd name="T39" fmla="*/ 236 h 688"/>
                  <a:gd name="T40" fmla="*/ 35 w 2020"/>
                  <a:gd name="T41" fmla="*/ 167 h 688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2020" h="688">
                    <a:moveTo>
                      <a:pt x="96" y="464"/>
                    </a:moveTo>
                    <a:cubicBezTo>
                      <a:pt x="0" y="416"/>
                      <a:pt x="48" y="408"/>
                      <a:pt x="48" y="368"/>
                    </a:cubicBezTo>
                    <a:cubicBezTo>
                      <a:pt x="48" y="328"/>
                      <a:pt x="40" y="280"/>
                      <a:pt x="96" y="224"/>
                    </a:cubicBezTo>
                    <a:cubicBezTo>
                      <a:pt x="152" y="168"/>
                      <a:pt x="240" y="64"/>
                      <a:pt x="384" y="32"/>
                    </a:cubicBezTo>
                    <a:cubicBezTo>
                      <a:pt x="528" y="0"/>
                      <a:pt x="760" y="0"/>
                      <a:pt x="960" y="32"/>
                    </a:cubicBezTo>
                    <a:cubicBezTo>
                      <a:pt x="1160" y="64"/>
                      <a:pt x="1424" y="160"/>
                      <a:pt x="1584" y="224"/>
                    </a:cubicBezTo>
                    <a:cubicBezTo>
                      <a:pt x="1744" y="288"/>
                      <a:pt x="1850" y="363"/>
                      <a:pt x="1920" y="416"/>
                    </a:cubicBezTo>
                    <a:cubicBezTo>
                      <a:pt x="1990" y="469"/>
                      <a:pt x="2020" y="520"/>
                      <a:pt x="2004" y="544"/>
                    </a:cubicBezTo>
                    <a:cubicBezTo>
                      <a:pt x="1988" y="568"/>
                      <a:pt x="1910" y="573"/>
                      <a:pt x="1824" y="560"/>
                    </a:cubicBezTo>
                    <a:cubicBezTo>
                      <a:pt x="1738" y="547"/>
                      <a:pt x="1632" y="504"/>
                      <a:pt x="1488" y="464"/>
                    </a:cubicBezTo>
                    <a:cubicBezTo>
                      <a:pt x="1344" y="424"/>
                      <a:pt x="1128" y="344"/>
                      <a:pt x="960" y="320"/>
                    </a:cubicBezTo>
                    <a:cubicBezTo>
                      <a:pt x="792" y="296"/>
                      <a:pt x="584" y="312"/>
                      <a:pt x="480" y="320"/>
                    </a:cubicBezTo>
                    <a:cubicBezTo>
                      <a:pt x="376" y="328"/>
                      <a:pt x="360" y="352"/>
                      <a:pt x="336" y="368"/>
                    </a:cubicBezTo>
                    <a:cubicBezTo>
                      <a:pt x="312" y="384"/>
                      <a:pt x="304" y="416"/>
                      <a:pt x="336" y="416"/>
                    </a:cubicBezTo>
                    <a:cubicBezTo>
                      <a:pt x="368" y="416"/>
                      <a:pt x="424" y="376"/>
                      <a:pt x="528" y="368"/>
                    </a:cubicBezTo>
                    <a:cubicBezTo>
                      <a:pt x="632" y="360"/>
                      <a:pt x="784" y="336"/>
                      <a:pt x="960" y="368"/>
                    </a:cubicBezTo>
                    <a:cubicBezTo>
                      <a:pt x="1136" y="400"/>
                      <a:pt x="1472" y="520"/>
                      <a:pt x="1584" y="560"/>
                    </a:cubicBezTo>
                    <a:cubicBezTo>
                      <a:pt x="1696" y="600"/>
                      <a:pt x="1664" y="592"/>
                      <a:pt x="1632" y="608"/>
                    </a:cubicBezTo>
                    <a:cubicBezTo>
                      <a:pt x="1600" y="624"/>
                      <a:pt x="1560" y="648"/>
                      <a:pt x="1392" y="656"/>
                    </a:cubicBezTo>
                    <a:cubicBezTo>
                      <a:pt x="1224" y="664"/>
                      <a:pt x="840" y="688"/>
                      <a:pt x="624" y="656"/>
                    </a:cubicBezTo>
                    <a:cubicBezTo>
                      <a:pt x="408" y="624"/>
                      <a:pt x="192" y="512"/>
                      <a:pt x="96" y="464"/>
                    </a:cubicBezTo>
                    <a:close/>
                  </a:path>
                </a:pathLst>
              </a:custGeom>
              <a:solidFill>
                <a:schemeClr val="accent2">
                  <a:alpha val="50195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" name="Freeform 159"/>
              <p:cNvSpPr>
                <a:spLocks/>
              </p:cNvSpPr>
              <p:nvPr/>
            </p:nvSpPr>
            <p:spPr bwMode="hidden">
              <a:xfrm>
                <a:off x="0" y="3278"/>
                <a:ext cx="537" cy="619"/>
              </a:xfrm>
              <a:custGeom>
                <a:avLst/>
                <a:gdLst>
                  <a:gd name="T0" fmla="*/ 497 w 537"/>
                  <a:gd name="T1" fmla="*/ 43 h 619"/>
                  <a:gd name="T2" fmla="*/ 315 w 537"/>
                  <a:gd name="T3" fmla="*/ 58 h 619"/>
                  <a:gd name="T4" fmla="*/ 0 w 537"/>
                  <a:gd name="T5" fmla="*/ 388 h 619"/>
                  <a:gd name="T6" fmla="*/ 3 w 537"/>
                  <a:gd name="T7" fmla="*/ 520 h 619"/>
                  <a:gd name="T8" fmla="*/ 119 w 537"/>
                  <a:gd name="T9" fmla="*/ 387 h 619"/>
                  <a:gd name="T10" fmla="*/ 302 w 537"/>
                  <a:gd name="T11" fmla="*/ 197 h 619"/>
                  <a:gd name="T12" fmla="*/ 447 w 537"/>
                  <a:gd name="T13" fmla="*/ 104 h 619"/>
                  <a:gd name="T14" fmla="*/ 460 w 537"/>
                  <a:gd name="T15" fmla="*/ 124 h 619"/>
                  <a:gd name="T16" fmla="*/ 357 w 537"/>
                  <a:gd name="T17" fmla="*/ 191 h 619"/>
                  <a:gd name="T18" fmla="*/ 221 w 537"/>
                  <a:gd name="T19" fmla="*/ 322 h 619"/>
                  <a:gd name="T20" fmla="*/ 0 w 537"/>
                  <a:gd name="T21" fmla="*/ 562 h 619"/>
                  <a:gd name="T22" fmla="*/ 0 w 537"/>
                  <a:gd name="T23" fmla="*/ 619 h 619"/>
                  <a:gd name="T24" fmla="*/ 264 w 537"/>
                  <a:gd name="T25" fmla="*/ 455 h 619"/>
                  <a:gd name="T26" fmla="*/ 488 w 537"/>
                  <a:gd name="T27" fmla="*/ 238 h 619"/>
                  <a:gd name="T28" fmla="*/ 536 w 537"/>
                  <a:gd name="T29" fmla="*/ 106 h 619"/>
                  <a:gd name="T30" fmla="*/ 497 w 537"/>
                  <a:gd name="T31" fmla="*/ 43 h 619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0" t="0" r="r" b="b"/>
                <a:pathLst>
                  <a:path w="537" h="619">
                    <a:moveTo>
                      <a:pt x="497" y="43"/>
                    </a:moveTo>
                    <a:cubicBezTo>
                      <a:pt x="459" y="35"/>
                      <a:pt x="398" y="0"/>
                      <a:pt x="315" y="58"/>
                    </a:cubicBezTo>
                    <a:cubicBezTo>
                      <a:pt x="232" y="116"/>
                      <a:pt x="52" y="311"/>
                      <a:pt x="0" y="388"/>
                    </a:cubicBezTo>
                    <a:lnTo>
                      <a:pt x="3" y="520"/>
                    </a:lnTo>
                    <a:cubicBezTo>
                      <a:pt x="23" y="520"/>
                      <a:pt x="69" y="441"/>
                      <a:pt x="119" y="387"/>
                    </a:cubicBezTo>
                    <a:cubicBezTo>
                      <a:pt x="169" y="333"/>
                      <a:pt x="248" y="243"/>
                      <a:pt x="302" y="197"/>
                    </a:cubicBezTo>
                    <a:cubicBezTo>
                      <a:pt x="357" y="150"/>
                      <a:pt x="421" y="116"/>
                      <a:pt x="447" y="104"/>
                    </a:cubicBezTo>
                    <a:cubicBezTo>
                      <a:pt x="473" y="92"/>
                      <a:pt x="476" y="110"/>
                      <a:pt x="460" y="124"/>
                    </a:cubicBezTo>
                    <a:cubicBezTo>
                      <a:pt x="446" y="140"/>
                      <a:pt x="396" y="158"/>
                      <a:pt x="357" y="191"/>
                    </a:cubicBezTo>
                    <a:cubicBezTo>
                      <a:pt x="317" y="224"/>
                      <a:pt x="280" y="260"/>
                      <a:pt x="221" y="322"/>
                    </a:cubicBezTo>
                    <a:cubicBezTo>
                      <a:pt x="162" y="384"/>
                      <a:pt x="37" y="513"/>
                      <a:pt x="0" y="562"/>
                    </a:cubicBezTo>
                    <a:lnTo>
                      <a:pt x="0" y="619"/>
                    </a:lnTo>
                    <a:cubicBezTo>
                      <a:pt x="44" y="601"/>
                      <a:pt x="183" y="518"/>
                      <a:pt x="264" y="455"/>
                    </a:cubicBezTo>
                    <a:cubicBezTo>
                      <a:pt x="345" y="392"/>
                      <a:pt x="443" y="296"/>
                      <a:pt x="488" y="238"/>
                    </a:cubicBezTo>
                    <a:cubicBezTo>
                      <a:pt x="534" y="180"/>
                      <a:pt x="534" y="138"/>
                      <a:pt x="536" y="106"/>
                    </a:cubicBezTo>
                    <a:cubicBezTo>
                      <a:pt x="537" y="74"/>
                      <a:pt x="533" y="51"/>
                      <a:pt x="497" y="43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" name="Freeform 160"/>
              <p:cNvSpPr>
                <a:spLocks/>
              </p:cNvSpPr>
              <p:nvPr/>
            </p:nvSpPr>
            <p:spPr bwMode="hidden">
              <a:xfrm>
                <a:off x="0" y="3063"/>
                <a:ext cx="506" cy="242"/>
              </a:xfrm>
              <a:custGeom>
                <a:avLst/>
                <a:gdLst>
                  <a:gd name="T0" fmla="*/ 469 w 506"/>
                  <a:gd name="T1" fmla="*/ 200 h 242"/>
                  <a:gd name="T2" fmla="*/ 492 w 506"/>
                  <a:gd name="T3" fmla="*/ 168 h 242"/>
                  <a:gd name="T4" fmla="*/ 481 w 506"/>
                  <a:gd name="T5" fmla="*/ 114 h 242"/>
                  <a:gd name="T6" fmla="*/ 389 w 506"/>
                  <a:gd name="T7" fmla="*/ 31 h 242"/>
                  <a:gd name="T8" fmla="*/ 184 w 506"/>
                  <a:gd name="T9" fmla="*/ 1 h 242"/>
                  <a:gd name="T10" fmla="*/ 3 w 506"/>
                  <a:gd name="T11" fmla="*/ 24 h 242"/>
                  <a:gd name="T12" fmla="*/ 0 w 506"/>
                  <a:gd name="T13" fmla="*/ 114 h 242"/>
                  <a:gd name="T14" fmla="*/ 169 w 506"/>
                  <a:gd name="T15" fmla="*/ 103 h 242"/>
                  <a:gd name="T16" fmla="*/ 340 w 506"/>
                  <a:gd name="T17" fmla="*/ 129 h 242"/>
                  <a:gd name="T18" fmla="*/ 389 w 506"/>
                  <a:gd name="T19" fmla="*/ 153 h 242"/>
                  <a:gd name="T20" fmla="*/ 386 w 506"/>
                  <a:gd name="T21" fmla="*/ 170 h 242"/>
                  <a:gd name="T22" fmla="*/ 319 w 506"/>
                  <a:gd name="T23" fmla="*/ 143 h 242"/>
                  <a:gd name="T24" fmla="*/ 166 w 506"/>
                  <a:gd name="T25" fmla="*/ 120 h 242"/>
                  <a:gd name="T26" fmla="*/ 3 w 506"/>
                  <a:gd name="T27" fmla="*/ 144 h 242"/>
                  <a:gd name="T28" fmla="*/ 6 w 506"/>
                  <a:gd name="T29" fmla="*/ 204 h 242"/>
                  <a:gd name="T30" fmla="*/ 271 w 506"/>
                  <a:gd name="T31" fmla="*/ 241 h 242"/>
                  <a:gd name="T32" fmla="*/ 469 w 506"/>
                  <a:gd name="T33" fmla="*/ 200 h 24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506" h="242">
                    <a:moveTo>
                      <a:pt x="469" y="200"/>
                    </a:moveTo>
                    <a:cubicBezTo>
                      <a:pt x="506" y="188"/>
                      <a:pt x="490" y="182"/>
                      <a:pt x="492" y="168"/>
                    </a:cubicBezTo>
                    <a:cubicBezTo>
                      <a:pt x="494" y="155"/>
                      <a:pt x="499" y="138"/>
                      <a:pt x="481" y="114"/>
                    </a:cubicBezTo>
                    <a:cubicBezTo>
                      <a:pt x="465" y="92"/>
                      <a:pt x="438" y="50"/>
                      <a:pt x="389" y="31"/>
                    </a:cubicBezTo>
                    <a:cubicBezTo>
                      <a:pt x="339" y="12"/>
                      <a:pt x="248" y="2"/>
                      <a:pt x="184" y="1"/>
                    </a:cubicBezTo>
                    <a:cubicBezTo>
                      <a:pt x="120" y="0"/>
                      <a:pt x="34" y="5"/>
                      <a:pt x="3" y="24"/>
                    </a:cubicBezTo>
                    <a:lnTo>
                      <a:pt x="0" y="114"/>
                    </a:lnTo>
                    <a:cubicBezTo>
                      <a:pt x="28" y="127"/>
                      <a:pt x="112" y="101"/>
                      <a:pt x="169" y="103"/>
                    </a:cubicBezTo>
                    <a:cubicBezTo>
                      <a:pt x="226" y="105"/>
                      <a:pt x="303" y="120"/>
                      <a:pt x="340" y="129"/>
                    </a:cubicBezTo>
                    <a:cubicBezTo>
                      <a:pt x="376" y="137"/>
                      <a:pt x="381" y="146"/>
                      <a:pt x="389" y="153"/>
                    </a:cubicBezTo>
                    <a:cubicBezTo>
                      <a:pt x="396" y="160"/>
                      <a:pt x="397" y="172"/>
                      <a:pt x="386" y="170"/>
                    </a:cubicBezTo>
                    <a:cubicBezTo>
                      <a:pt x="374" y="168"/>
                      <a:pt x="357" y="151"/>
                      <a:pt x="319" y="143"/>
                    </a:cubicBezTo>
                    <a:cubicBezTo>
                      <a:pt x="283" y="135"/>
                      <a:pt x="219" y="120"/>
                      <a:pt x="166" y="120"/>
                    </a:cubicBezTo>
                    <a:cubicBezTo>
                      <a:pt x="113" y="120"/>
                      <a:pt x="30" y="130"/>
                      <a:pt x="3" y="144"/>
                    </a:cubicBezTo>
                    <a:lnTo>
                      <a:pt x="6" y="204"/>
                    </a:lnTo>
                    <a:cubicBezTo>
                      <a:pt x="51" y="220"/>
                      <a:pt x="194" y="242"/>
                      <a:pt x="271" y="241"/>
                    </a:cubicBezTo>
                    <a:cubicBezTo>
                      <a:pt x="348" y="240"/>
                      <a:pt x="433" y="212"/>
                      <a:pt x="469" y="200"/>
                    </a:cubicBezTo>
                    <a:close/>
                  </a:path>
                </a:pathLst>
              </a:custGeom>
              <a:solidFill>
                <a:schemeClr val="accent2">
                  <a:alpha val="50195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" name="Freeform 161"/>
              <p:cNvSpPr>
                <a:spLocks/>
              </p:cNvSpPr>
              <p:nvPr/>
            </p:nvSpPr>
            <p:spPr bwMode="hidden">
              <a:xfrm rot="-744944">
                <a:off x="811" y="22"/>
                <a:ext cx="527" cy="756"/>
              </a:xfrm>
              <a:custGeom>
                <a:avLst/>
                <a:gdLst>
                  <a:gd name="T0" fmla="*/ 67 w 1456"/>
                  <a:gd name="T1" fmla="*/ 17 h 2088"/>
                  <a:gd name="T2" fmla="*/ 240 w 1456"/>
                  <a:gd name="T3" fmla="*/ 70 h 2088"/>
                  <a:gd name="T4" fmla="*/ 466 w 1456"/>
                  <a:gd name="T5" fmla="*/ 434 h 2088"/>
                  <a:gd name="T6" fmla="*/ 518 w 1456"/>
                  <a:gd name="T7" fmla="*/ 713 h 2088"/>
                  <a:gd name="T8" fmla="*/ 501 w 1456"/>
                  <a:gd name="T9" fmla="*/ 695 h 2088"/>
                  <a:gd name="T10" fmla="*/ 362 w 1456"/>
                  <a:gd name="T11" fmla="*/ 434 h 2088"/>
                  <a:gd name="T12" fmla="*/ 223 w 1456"/>
                  <a:gd name="T13" fmla="*/ 209 h 2088"/>
                  <a:gd name="T14" fmla="*/ 101 w 1456"/>
                  <a:gd name="T15" fmla="*/ 87 h 2088"/>
                  <a:gd name="T16" fmla="*/ 84 w 1456"/>
                  <a:gd name="T17" fmla="*/ 104 h 2088"/>
                  <a:gd name="T18" fmla="*/ 171 w 1456"/>
                  <a:gd name="T19" fmla="*/ 191 h 2088"/>
                  <a:gd name="T20" fmla="*/ 275 w 1456"/>
                  <a:gd name="T21" fmla="*/ 348 h 2088"/>
                  <a:gd name="T22" fmla="*/ 414 w 1456"/>
                  <a:gd name="T23" fmla="*/ 591 h 2088"/>
                  <a:gd name="T24" fmla="*/ 501 w 1456"/>
                  <a:gd name="T25" fmla="*/ 730 h 2088"/>
                  <a:gd name="T26" fmla="*/ 484 w 1456"/>
                  <a:gd name="T27" fmla="*/ 730 h 2088"/>
                  <a:gd name="T28" fmla="*/ 397 w 1456"/>
                  <a:gd name="T29" fmla="*/ 660 h 2088"/>
                  <a:gd name="T30" fmla="*/ 206 w 1456"/>
                  <a:gd name="T31" fmla="*/ 469 h 2088"/>
                  <a:gd name="T32" fmla="*/ 32 w 1456"/>
                  <a:gd name="T33" fmla="*/ 209 h 2088"/>
                  <a:gd name="T34" fmla="*/ 14 w 1456"/>
                  <a:gd name="T35" fmla="*/ 70 h 2088"/>
                  <a:gd name="T36" fmla="*/ 67 w 1456"/>
                  <a:gd name="T37" fmla="*/ 17 h 208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456" h="2088">
                    <a:moveTo>
                      <a:pt x="184" y="48"/>
                    </a:moveTo>
                    <a:cubicBezTo>
                      <a:pt x="288" y="48"/>
                      <a:pt x="480" y="0"/>
                      <a:pt x="664" y="192"/>
                    </a:cubicBezTo>
                    <a:cubicBezTo>
                      <a:pt x="848" y="384"/>
                      <a:pt x="1160" y="904"/>
                      <a:pt x="1288" y="1200"/>
                    </a:cubicBezTo>
                    <a:cubicBezTo>
                      <a:pt x="1416" y="1496"/>
                      <a:pt x="1416" y="1848"/>
                      <a:pt x="1432" y="1968"/>
                    </a:cubicBezTo>
                    <a:cubicBezTo>
                      <a:pt x="1448" y="2088"/>
                      <a:pt x="1456" y="2048"/>
                      <a:pt x="1384" y="1920"/>
                    </a:cubicBezTo>
                    <a:cubicBezTo>
                      <a:pt x="1312" y="1792"/>
                      <a:pt x="1128" y="1424"/>
                      <a:pt x="1000" y="1200"/>
                    </a:cubicBezTo>
                    <a:cubicBezTo>
                      <a:pt x="872" y="976"/>
                      <a:pt x="736" y="736"/>
                      <a:pt x="616" y="576"/>
                    </a:cubicBezTo>
                    <a:cubicBezTo>
                      <a:pt x="496" y="416"/>
                      <a:pt x="344" y="288"/>
                      <a:pt x="280" y="240"/>
                    </a:cubicBezTo>
                    <a:cubicBezTo>
                      <a:pt x="216" y="192"/>
                      <a:pt x="200" y="240"/>
                      <a:pt x="232" y="288"/>
                    </a:cubicBezTo>
                    <a:cubicBezTo>
                      <a:pt x="264" y="336"/>
                      <a:pt x="384" y="416"/>
                      <a:pt x="472" y="528"/>
                    </a:cubicBezTo>
                    <a:cubicBezTo>
                      <a:pt x="560" y="640"/>
                      <a:pt x="648" y="776"/>
                      <a:pt x="760" y="960"/>
                    </a:cubicBezTo>
                    <a:cubicBezTo>
                      <a:pt x="872" y="1144"/>
                      <a:pt x="1040" y="1456"/>
                      <a:pt x="1144" y="1632"/>
                    </a:cubicBezTo>
                    <a:cubicBezTo>
                      <a:pt x="1248" y="1808"/>
                      <a:pt x="1352" y="1952"/>
                      <a:pt x="1384" y="2016"/>
                    </a:cubicBezTo>
                    <a:cubicBezTo>
                      <a:pt x="1416" y="2080"/>
                      <a:pt x="1384" y="2048"/>
                      <a:pt x="1336" y="2016"/>
                    </a:cubicBezTo>
                    <a:cubicBezTo>
                      <a:pt x="1288" y="1984"/>
                      <a:pt x="1224" y="1944"/>
                      <a:pt x="1096" y="1824"/>
                    </a:cubicBezTo>
                    <a:cubicBezTo>
                      <a:pt x="968" y="1704"/>
                      <a:pt x="736" y="1504"/>
                      <a:pt x="568" y="1296"/>
                    </a:cubicBezTo>
                    <a:cubicBezTo>
                      <a:pt x="400" y="1088"/>
                      <a:pt x="176" y="760"/>
                      <a:pt x="88" y="576"/>
                    </a:cubicBezTo>
                    <a:cubicBezTo>
                      <a:pt x="0" y="392"/>
                      <a:pt x="24" y="280"/>
                      <a:pt x="40" y="192"/>
                    </a:cubicBezTo>
                    <a:cubicBezTo>
                      <a:pt x="56" y="104"/>
                      <a:pt x="80" y="48"/>
                      <a:pt x="184" y="48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" name="Freeform 162"/>
              <p:cNvSpPr>
                <a:spLocks/>
              </p:cNvSpPr>
              <p:nvPr/>
            </p:nvSpPr>
            <p:spPr bwMode="hidden">
              <a:xfrm>
                <a:off x="597" y="233"/>
                <a:ext cx="353" cy="868"/>
              </a:xfrm>
              <a:custGeom>
                <a:avLst/>
                <a:gdLst>
                  <a:gd name="T0" fmla="*/ 91 w 980"/>
                  <a:gd name="T1" fmla="*/ 516 h 2408"/>
                  <a:gd name="T2" fmla="*/ 30 w 980"/>
                  <a:gd name="T3" fmla="*/ 318 h 2408"/>
                  <a:gd name="T4" fmla="*/ 4 w 980"/>
                  <a:gd name="T5" fmla="*/ 107 h 2408"/>
                  <a:gd name="T6" fmla="*/ 56 w 980"/>
                  <a:gd name="T7" fmla="*/ 20 h 2408"/>
                  <a:gd name="T8" fmla="*/ 160 w 980"/>
                  <a:gd name="T9" fmla="*/ 20 h 2408"/>
                  <a:gd name="T10" fmla="*/ 229 w 980"/>
                  <a:gd name="T11" fmla="*/ 141 h 2408"/>
                  <a:gd name="T12" fmla="*/ 316 w 980"/>
                  <a:gd name="T13" fmla="*/ 401 h 2408"/>
                  <a:gd name="T14" fmla="*/ 350 w 980"/>
                  <a:gd name="T15" fmla="*/ 730 h 2408"/>
                  <a:gd name="T16" fmla="*/ 333 w 980"/>
                  <a:gd name="T17" fmla="*/ 851 h 2408"/>
                  <a:gd name="T18" fmla="*/ 316 w 980"/>
                  <a:gd name="T19" fmla="*/ 833 h 2408"/>
                  <a:gd name="T20" fmla="*/ 298 w 980"/>
                  <a:gd name="T21" fmla="*/ 695 h 2408"/>
                  <a:gd name="T22" fmla="*/ 246 w 980"/>
                  <a:gd name="T23" fmla="*/ 470 h 2408"/>
                  <a:gd name="T24" fmla="*/ 143 w 980"/>
                  <a:gd name="T25" fmla="*/ 176 h 2408"/>
                  <a:gd name="T26" fmla="*/ 108 w 980"/>
                  <a:gd name="T27" fmla="*/ 124 h 2408"/>
                  <a:gd name="T28" fmla="*/ 108 w 980"/>
                  <a:gd name="T29" fmla="*/ 159 h 2408"/>
                  <a:gd name="T30" fmla="*/ 195 w 980"/>
                  <a:gd name="T31" fmla="*/ 384 h 2408"/>
                  <a:gd name="T32" fmla="*/ 264 w 980"/>
                  <a:gd name="T33" fmla="*/ 643 h 2408"/>
                  <a:gd name="T34" fmla="*/ 281 w 980"/>
                  <a:gd name="T35" fmla="*/ 816 h 2408"/>
                  <a:gd name="T36" fmla="*/ 264 w 980"/>
                  <a:gd name="T37" fmla="*/ 833 h 2408"/>
                  <a:gd name="T38" fmla="*/ 179 w 980"/>
                  <a:gd name="T39" fmla="*/ 680 h 2408"/>
                  <a:gd name="T40" fmla="*/ 91 w 980"/>
                  <a:gd name="T41" fmla="*/ 516 h 2408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980" h="2408">
                    <a:moveTo>
                      <a:pt x="253" y="1432"/>
                    </a:moveTo>
                    <a:cubicBezTo>
                      <a:pt x="184" y="1264"/>
                      <a:pt x="122" y="1070"/>
                      <a:pt x="82" y="881"/>
                    </a:cubicBezTo>
                    <a:cubicBezTo>
                      <a:pt x="42" y="692"/>
                      <a:pt x="0" y="433"/>
                      <a:pt x="12" y="296"/>
                    </a:cubicBezTo>
                    <a:cubicBezTo>
                      <a:pt x="24" y="159"/>
                      <a:pt x="84" y="96"/>
                      <a:pt x="156" y="56"/>
                    </a:cubicBezTo>
                    <a:cubicBezTo>
                      <a:pt x="228" y="16"/>
                      <a:pt x="364" y="0"/>
                      <a:pt x="444" y="56"/>
                    </a:cubicBezTo>
                    <a:cubicBezTo>
                      <a:pt x="524" y="112"/>
                      <a:pt x="564" y="216"/>
                      <a:pt x="636" y="392"/>
                    </a:cubicBezTo>
                    <a:cubicBezTo>
                      <a:pt x="708" y="568"/>
                      <a:pt x="820" y="840"/>
                      <a:pt x="876" y="1112"/>
                    </a:cubicBezTo>
                    <a:cubicBezTo>
                      <a:pt x="932" y="1384"/>
                      <a:pt x="964" y="1816"/>
                      <a:pt x="972" y="2024"/>
                    </a:cubicBezTo>
                    <a:cubicBezTo>
                      <a:pt x="980" y="2232"/>
                      <a:pt x="940" y="2312"/>
                      <a:pt x="924" y="2360"/>
                    </a:cubicBezTo>
                    <a:cubicBezTo>
                      <a:pt x="908" y="2408"/>
                      <a:pt x="892" y="2384"/>
                      <a:pt x="876" y="2312"/>
                    </a:cubicBezTo>
                    <a:cubicBezTo>
                      <a:pt x="860" y="2240"/>
                      <a:pt x="860" y="2096"/>
                      <a:pt x="828" y="1928"/>
                    </a:cubicBezTo>
                    <a:cubicBezTo>
                      <a:pt x="796" y="1760"/>
                      <a:pt x="756" y="1544"/>
                      <a:pt x="684" y="1304"/>
                    </a:cubicBezTo>
                    <a:cubicBezTo>
                      <a:pt x="612" y="1064"/>
                      <a:pt x="460" y="648"/>
                      <a:pt x="396" y="488"/>
                    </a:cubicBezTo>
                    <a:cubicBezTo>
                      <a:pt x="332" y="328"/>
                      <a:pt x="316" y="352"/>
                      <a:pt x="300" y="344"/>
                    </a:cubicBezTo>
                    <a:cubicBezTo>
                      <a:pt x="284" y="336"/>
                      <a:pt x="260" y="320"/>
                      <a:pt x="300" y="440"/>
                    </a:cubicBezTo>
                    <a:cubicBezTo>
                      <a:pt x="340" y="560"/>
                      <a:pt x="468" y="840"/>
                      <a:pt x="540" y="1064"/>
                    </a:cubicBezTo>
                    <a:cubicBezTo>
                      <a:pt x="612" y="1288"/>
                      <a:pt x="692" y="1584"/>
                      <a:pt x="732" y="1784"/>
                    </a:cubicBezTo>
                    <a:cubicBezTo>
                      <a:pt x="772" y="1984"/>
                      <a:pt x="780" y="2176"/>
                      <a:pt x="780" y="2264"/>
                    </a:cubicBezTo>
                    <a:cubicBezTo>
                      <a:pt x="780" y="2352"/>
                      <a:pt x="779" y="2375"/>
                      <a:pt x="732" y="2312"/>
                    </a:cubicBezTo>
                    <a:cubicBezTo>
                      <a:pt x="685" y="2249"/>
                      <a:pt x="576" y="2034"/>
                      <a:pt x="496" y="1887"/>
                    </a:cubicBezTo>
                    <a:cubicBezTo>
                      <a:pt x="416" y="1740"/>
                      <a:pt x="304" y="1527"/>
                      <a:pt x="253" y="1432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" name="Freeform 163"/>
              <p:cNvSpPr>
                <a:spLocks/>
              </p:cNvSpPr>
              <p:nvPr/>
            </p:nvSpPr>
            <p:spPr bwMode="hidden">
              <a:xfrm>
                <a:off x="667" y="0"/>
                <a:ext cx="880" cy="76"/>
              </a:xfrm>
              <a:custGeom>
                <a:avLst/>
                <a:gdLst>
                  <a:gd name="T0" fmla="*/ 83 w 880"/>
                  <a:gd name="T1" fmla="*/ 0 h 76"/>
                  <a:gd name="T2" fmla="*/ 776 w 880"/>
                  <a:gd name="T3" fmla="*/ 0 h 76"/>
                  <a:gd name="T4" fmla="*/ 705 w 880"/>
                  <a:gd name="T5" fmla="*/ 31 h 76"/>
                  <a:gd name="T6" fmla="*/ 619 w 880"/>
                  <a:gd name="T7" fmla="*/ 31 h 76"/>
                  <a:gd name="T8" fmla="*/ 636 w 880"/>
                  <a:gd name="T9" fmla="*/ 48 h 76"/>
                  <a:gd name="T10" fmla="*/ 549 w 880"/>
                  <a:gd name="T11" fmla="*/ 65 h 76"/>
                  <a:gd name="T12" fmla="*/ 272 w 880"/>
                  <a:gd name="T13" fmla="*/ 65 h 76"/>
                  <a:gd name="T14" fmla="*/ 83 w 880"/>
                  <a:gd name="T15" fmla="*/ 0 h 7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880" h="76">
                    <a:moveTo>
                      <a:pt x="83" y="0"/>
                    </a:moveTo>
                    <a:lnTo>
                      <a:pt x="776" y="0"/>
                    </a:lnTo>
                    <a:cubicBezTo>
                      <a:pt x="880" y="5"/>
                      <a:pt x="731" y="26"/>
                      <a:pt x="705" y="31"/>
                    </a:cubicBezTo>
                    <a:cubicBezTo>
                      <a:pt x="679" y="36"/>
                      <a:pt x="630" y="28"/>
                      <a:pt x="619" y="31"/>
                    </a:cubicBezTo>
                    <a:cubicBezTo>
                      <a:pt x="608" y="34"/>
                      <a:pt x="648" y="42"/>
                      <a:pt x="636" y="48"/>
                    </a:cubicBezTo>
                    <a:cubicBezTo>
                      <a:pt x="624" y="54"/>
                      <a:pt x="610" y="63"/>
                      <a:pt x="549" y="65"/>
                    </a:cubicBezTo>
                    <a:cubicBezTo>
                      <a:pt x="489" y="68"/>
                      <a:pt x="350" y="76"/>
                      <a:pt x="272" y="65"/>
                    </a:cubicBezTo>
                    <a:cubicBezTo>
                      <a:pt x="194" y="54"/>
                      <a:pt x="0" y="7"/>
                      <a:pt x="83" y="0"/>
                    </a:cubicBezTo>
                    <a:close/>
                  </a:path>
                </a:pathLst>
              </a:custGeom>
              <a:solidFill>
                <a:schemeClr val="accent2">
                  <a:alpha val="50195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" name="Freeform 164"/>
              <p:cNvSpPr>
                <a:spLocks/>
              </p:cNvSpPr>
              <p:nvPr/>
            </p:nvSpPr>
            <p:spPr bwMode="hidden">
              <a:xfrm>
                <a:off x="-14" y="161"/>
                <a:ext cx="544" cy="634"/>
              </a:xfrm>
              <a:custGeom>
                <a:avLst/>
                <a:gdLst>
                  <a:gd name="T0" fmla="*/ 504 w 544"/>
                  <a:gd name="T1" fmla="*/ 41 h 634"/>
                  <a:gd name="T2" fmla="*/ 322 w 544"/>
                  <a:gd name="T3" fmla="*/ 56 h 634"/>
                  <a:gd name="T4" fmla="*/ 17 w 544"/>
                  <a:gd name="T5" fmla="*/ 379 h 634"/>
                  <a:gd name="T6" fmla="*/ 14 w 544"/>
                  <a:gd name="T7" fmla="*/ 520 h 634"/>
                  <a:gd name="T8" fmla="*/ 126 w 544"/>
                  <a:gd name="T9" fmla="*/ 385 h 634"/>
                  <a:gd name="T10" fmla="*/ 309 w 544"/>
                  <a:gd name="T11" fmla="*/ 195 h 634"/>
                  <a:gd name="T12" fmla="*/ 454 w 544"/>
                  <a:gd name="T13" fmla="*/ 102 h 634"/>
                  <a:gd name="T14" fmla="*/ 467 w 544"/>
                  <a:gd name="T15" fmla="*/ 122 h 634"/>
                  <a:gd name="T16" fmla="*/ 364 w 544"/>
                  <a:gd name="T17" fmla="*/ 189 h 634"/>
                  <a:gd name="T18" fmla="*/ 228 w 544"/>
                  <a:gd name="T19" fmla="*/ 320 h 634"/>
                  <a:gd name="T20" fmla="*/ 41 w 544"/>
                  <a:gd name="T21" fmla="*/ 527 h 634"/>
                  <a:gd name="T22" fmla="*/ 17 w 544"/>
                  <a:gd name="T23" fmla="*/ 559 h 634"/>
                  <a:gd name="T24" fmla="*/ 14 w 544"/>
                  <a:gd name="T25" fmla="*/ 628 h 634"/>
                  <a:gd name="T26" fmla="*/ 43 w 544"/>
                  <a:gd name="T27" fmla="*/ 598 h 634"/>
                  <a:gd name="T28" fmla="*/ 271 w 544"/>
                  <a:gd name="T29" fmla="*/ 453 h 634"/>
                  <a:gd name="T30" fmla="*/ 495 w 544"/>
                  <a:gd name="T31" fmla="*/ 236 h 634"/>
                  <a:gd name="T32" fmla="*/ 543 w 544"/>
                  <a:gd name="T33" fmla="*/ 104 h 634"/>
                  <a:gd name="T34" fmla="*/ 504 w 544"/>
                  <a:gd name="T35" fmla="*/ 41 h 634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0" t="0" r="r" b="b"/>
                <a:pathLst>
                  <a:path w="544" h="634">
                    <a:moveTo>
                      <a:pt x="504" y="41"/>
                    </a:moveTo>
                    <a:cubicBezTo>
                      <a:pt x="466" y="33"/>
                      <a:pt x="403" y="0"/>
                      <a:pt x="322" y="56"/>
                    </a:cubicBezTo>
                    <a:cubicBezTo>
                      <a:pt x="241" y="112"/>
                      <a:pt x="68" y="302"/>
                      <a:pt x="17" y="379"/>
                    </a:cubicBezTo>
                    <a:lnTo>
                      <a:pt x="14" y="520"/>
                    </a:lnTo>
                    <a:cubicBezTo>
                      <a:pt x="32" y="521"/>
                      <a:pt x="77" y="439"/>
                      <a:pt x="126" y="385"/>
                    </a:cubicBezTo>
                    <a:cubicBezTo>
                      <a:pt x="175" y="331"/>
                      <a:pt x="255" y="241"/>
                      <a:pt x="309" y="195"/>
                    </a:cubicBezTo>
                    <a:cubicBezTo>
                      <a:pt x="364" y="148"/>
                      <a:pt x="428" y="114"/>
                      <a:pt x="454" y="102"/>
                    </a:cubicBezTo>
                    <a:cubicBezTo>
                      <a:pt x="480" y="90"/>
                      <a:pt x="483" y="108"/>
                      <a:pt x="467" y="122"/>
                    </a:cubicBezTo>
                    <a:cubicBezTo>
                      <a:pt x="453" y="138"/>
                      <a:pt x="403" y="156"/>
                      <a:pt x="364" y="189"/>
                    </a:cubicBezTo>
                    <a:cubicBezTo>
                      <a:pt x="324" y="222"/>
                      <a:pt x="283" y="263"/>
                      <a:pt x="228" y="320"/>
                    </a:cubicBezTo>
                    <a:cubicBezTo>
                      <a:pt x="175" y="375"/>
                      <a:pt x="76" y="487"/>
                      <a:pt x="41" y="527"/>
                    </a:cubicBezTo>
                    <a:cubicBezTo>
                      <a:pt x="6" y="567"/>
                      <a:pt x="21" y="542"/>
                      <a:pt x="17" y="559"/>
                    </a:cubicBezTo>
                    <a:cubicBezTo>
                      <a:pt x="13" y="576"/>
                      <a:pt x="10" y="622"/>
                      <a:pt x="14" y="628"/>
                    </a:cubicBezTo>
                    <a:cubicBezTo>
                      <a:pt x="18" y="634"/>
                      <a:pt x="0" y="627"/>
                      <a:pt x="43" y="598"/>
                    </a:cubicBezTo>
                    <a:cubicBezTo>
                      <a:pt x="86" y="569"/>
                      <a:pt x="195" y="514"/>
                      <a:pt x="271" y="453"/>
                    </a:cubicBezTo>
                    <a:cubicBezTo>
                      <a:pt x="345" y="392"/>
                      <a:pt x="450" y="294"/>
                      <a:pt x="495" y="236"/>
                    </a:cubicBezTo>
                    <a:cubicBezTo>
                      <a:pt x="541" y="178"/>
                      <a:pt x="541" y="136"/>
                      <a:pt x="543" y="104"/>
                    </a:cubicBezTo>
                    <a:cubicBezTo>
                      <a:pt x="544" y="72"/>
                      <a:pt x="540" y="49"/>
                      <a:pt x="504" y="41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" name="Freeform 165"/>
              <p:cNvSpPr>
                <a:spLocks/>
              </p:cNvSpPr>
              <p:nvPr/>
            </p:nvSpPr>
            <p:spPr bwMode="hidden">
              <a:xfrm>
                <a:off x="0" y="0"/>
                <a:ext cx="499" cy="186"/>
              </a:xfrm>
              <a:custGeom>
                <a:avLst/>
                <a:gdLst>
                  <a:gd name="T0" fmla="*/ 462 w 499"/>
                  <a:gd name="T1" fmla="*/ 144 h 186"/>
                  <a:gd name="T2" fmla="*/ 485 w 499"/>
                  <a:gd name="T3" fmla="*/ 112 h 186"/>
                  <a:gd name="T4" fmla="*/ 474 w 499"/>
                  <a:gd name="T5" fmla="*/ 58 h 186"/>
                  <a:gd name="T6" fmla="*/ 411 w 499"/>
                  <a:gd name="T7" fmla="*/ 3 h 186"/>
                  <a:gd name="T8" fmla="*/ 0 w 499"/>
                  <a:gd name="T9" fmla="*/ 0 h 186"/>
                  <a:gd name="T10" fmla="*/ 3 w 499"/>
                  <a:gd name="T11" fmla="*/ 60 h 186"/>
                  <a:gd name="T12" fmla="*/ 162 w 499"/>
                  <a:gd name="T13" fmla="*/ 47 h 186"/>
                  <a:gd name="T14" fmla="*/ 333 w 499"/>
                  <a:gd name="T15" fmla="*/ 73 h 186"/>
                  <a:gd name="T16" fmla="*/ 382 w 499"/>
                  <a:gd name="T17" fmla="*/ 97 h 186"/>
                  <a:gd name="T18" fmla="*/ 379 w 499"/>
                  <a:gd name="T19" fmla="*/ 114 h 186"/>
                  <a:gd name="T20" fmla="*/ 312 w 499"/>
                  <a:gd name="T21" fmla="*/ 87 h 186"/>
                  <a:gd name="T22" fmla="*/ 159 w 499"/>
                  <a:gd name="T23" fmla="*/ 64 h 186"/>
                  <a:gd name="T24" fmla="*/ 3 w 499"/>
                  <a:gd name="T25" fmla="*/ 87 h 186"/>
                  <a:gd name="T26" fmla="*/ 3 w 499"/>
                  <a:gd name="T27" fmla="*/ 150 h 186"/>
                  <a:gd name="T28" fmla="*/ 264 w 499"/>
                  <a:gd name="T29" fmla="*/ 185 h 186"/>
                  <a:gd name="T30" fmla="*/ 462 w 499"/>
                  <a:gd name="T31" fmla="*/ 144 h 18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0" t="0" r="r" b="b"/>
                <a:pathLst>
                  <a:path w="499" h="186">
                    <a:moveTo>
                      <a:pt x="462" y="144"/>
                    </a:moveTo>
                    <a:cubicBezTo>
                      <a:pt x="499" y="132"/>
                      <a:pt x="483" y="126"/>
                      <a:pt x="485" y="112"/>
                    </a:cubicBezTo>
                    <a:cubicBezTo>
                      <a:pt x="487" y="99"/>
                      <a:pt x="486" y="76"/>
                      <a:pt x="474" y="58"/>
                    </a:cubicBezTo>
                    <a:cubicBezTo>
                      <a:pt x="462" y="40"/>
                      <a:pt x="490" y="13"/>
                      <a:pt x="411" y="3"/>
                    </a:cubicBezTo>
                    <a:lnTo>
                      <a:pt x="0" y="0"/>
                    </a:lnTo>
                    <a:lnTo>
                      <a:pt x="3" y="60"/>
                    </a:lnTo>
                    <a:cubicBezTo>
                      <a:pt x="30" y="68"/>
                      <a:pt x="107" y="45"/>
                      <a:pt x="162" y="47"/>
                    </a:cubicBezTo>
                    <a:cubicBezTo>
                      <a:pt x="217" y="49"/>
                      <a:pt x="296" y="64"/>
                      <a:pt x="333" y="73"/>
                    </a:cubicBezTo>
                    <a:cubicBezTo>
                      <a:pt x="369" y="81"/>
                      <a:pt x="374" y="90"/>
                      <a:pt x="382" y="97"/>
                    </a:cubicBezTo>
                    <a:cubicBezTo>
                      <a:pt x="389" y="104"/>
                      <a:pt x="390" y="116"/>
                      <a:pt x="379" y="114"/>
                    </a:cubicBezTo>
                    <a:cubicBezTo>
                      <a:pt x="367" y="112"/>
                      <a:pt x="350" y="95"/>
                      <a:pt x="312" y="87"/>
                    </a:cubicBezTo>
                    <a:cubicBezTo>
                      <a:pt x="276" y="79"/>
                      <a:pt x="210" y="64"/>
                      <a:pt x="159" y="64"/>
                    </a:cubicBezTo>
                    <a:cubicBezTo>
                      <a:pt x="108" y="64"/>
                      <a:pt x="29" y="73"/>
                      <a:pt x="3" y="87"/>
                    </a:cubicBezTo>
                    <a:lnTo>
                      <a:pt x="3" y="150"/>
                    </a:lnTo>
                    <a:cubicBezTo>
                      <a:pt x="46" y="166"/>
                      <a:pt x="188" y="186"/>
                      <a:pt x="264" y="185"/>
                    </a:cubicBezTo>
                    <a:cubicBezTo>
                      <a:pt x="340" y="184"/>
                      <a:pt x="426" y="156"/>
                      <a:pt x="462" y="144"/>
                    </a:cubicBezTo>
                    <a:close/>
                  </a:path>
                </a:pathLst>
              </a:custGeom>
              <a:solidFill>
                <a:schemeClr val="accent2">
                  <a:alpha val="50195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37" name="Group 166"/>
              <p:cNvGrpSpPr>
                <a:grpSpLocks/>
              </p:cNvGrpSpPr>
              <p:nvPr/>
            </p:nvGrpSpPr>
            <p:grpSpPr bwMode="auto">
              <a:xfrm>
                <a:off x="1485" y="2469"/>
                <a:ext cx="930" cy="764"/>
                <a:chOff x="3387" y="1456"/>
                <a:chExt cx="1707" cy="1402"/>
              </a:xfrm>
            </p:grpSpPr>
            <p:sp>
              <p:nvSpPr>
                <p:cNvPr id="54" name="Freeform 167"/>
                <p:cNvSpPr>
                  <a:spLocks/>
                </p:cNvSpPr>
                <p:nvPr/>
              </p:nvSpPr>
              <p:spPr bwMode="hidden">
                <a:xfrm rot="21428822" flipH="1">
                  <a:off x="3387" y="1657"/>
                  <a:ext cx="706" cy="1014"/>
                </a:xfrm>
                <a:custGeom>
                  <a:avLst/>
                  <a:gdLst>
                    <a:gd name="T0" fmla="*/ 89 w 1456"/>
                    <a:gd name="T1" fmla="*/ 23 h 2088"/>
                    <a:gd name="T2" fmla="*/ 322 w 1456"/>
                    <a:gd name="T3" fmla="*/ 93 h 2088"/>
                    <a:gd name="T4" fmla="*/ 625 w 1456"/>
                    <a:gd name="T5" fmla="*/ 583 h 2088"/>
                    <a:gd name="T6" fmla="*/ 694 w 1456"/>
                    <a:gd name="T7" fmla="*/ 956 h 2088"/>
                    <a:gd name="T8" fmla="*/ 671 w 1456"/>
                    <a:gd name="T9" fmla="*/ 932 h 2088"/>
                    <a:gd name="T10" fmla="*/ 485 w 1456"/>
                    <a:gd name="T11" fmla="*/ 583 h 2088"/>
                    <a:gd name="T12" fmla="*/ 299 w 1456"/>
                    <a:gd name="T13" fmla="*/ 280 h 2088"/>
                    <a:gd name="T14" fmla="*/ 136 w 1456"/>
                    <a:gd name="T15" fmla="*/ 117 h 2088"/>
                    <a:gd name="T16" fmla="*/ 112 w 1456"/>
                    <a:gd name="T17" fmla="*/ 140 h 2088"/>
                    <a:gd name="T18" fmla="*/ 229 w 1456"/>
                    <a:gd name="T19" fmla="*/ 256 h 2088"/>
                    <a:gd name="T20" fmla="*/ 369 w 1456"/>
                    <a:gd name="T21" fmla="*/ 466 h 2088"/>
                    <a:gd name="T22" fmla="*/ 555 w 1456"/>
                    <a:gd name="T23" fmla="*/ 793 h 2088"/>
                    <a:gd name="T24" fmla="*/ 671 w 1456"/>
                    <a:gd name="T25" fmla="*/ 979 h 2088"/>
                    <a:gd name="T26" fmla="*/ 648 w 1456"/>
                    <a:gd name="T27" fmla="*/ 979 h 2088"/>
                    <a:gd name="T28" fmla="*/ 531 w 1456"/>
                    <a:gd name="T29" fmla="*/ 886 h 2088"/>
                    <a:gd name="T30" fmla="*/ 275 w 1456"/>
                    <a:gd name="T31" fmla="*/ 629 h 2088"/>
                    <a:gd name="T32" fmla="*/ 43 w 1456"/>
                    <a:gd name="T33" fmla="*/ 280 h 2088"/>
                    <a:gd name="T34" fmla="*/ 19 w 1456"/>
                    <a:gd name="T35" fmla="*/ 93 h 2088"/>
                    <a:gd name="T36" fmla="*/ 89 w 1456"/>
                    <a:gd name="T37" fmla="*/ 23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5" name="Freeform 168"/>
                <p:cNvSpPr>
                  <a:spLocks/>
                </p:cNvSpPr>
                <p:nvPr/>
              </p:nvSpPr>
              <p:spPr bwMode="hidden">
                <a:xfrm rot="-744944">
                  <a:off x="4388" y="1456"/>
                  <a:ext cx="706" cy="1014"/>
                </a:xfrm>
                <a:custGeom>
                  <a:avLst/>
                  <a:gdLst>
                    <a:gd name="T0" fmla="*/ 89 w 1456"/>
                    <a:gd name="T1" fmla="*/ 23 h 2088"/>
                    <a:gd name="T2" fmla="*/ 322 w 1456"/>
                    <a:gd name="T3" fmla="*/ 93 h 2088"/>
                    <a:gd name="T4" fmla="*/ 625 w 1456"/>
                    <a:gd name="T5" fmla="*/ 583 h 2088"/>
                    <a:gd name="T6" fmla="*/ 694 w 1456"/>
                    <a:gd name="T7" fmla="*/ 956 h 2088"/>
                    <a:gd name="T8" fmla="*/ 671 w 1456"/>
                    <a:gd name="T9" fmla="*/ 932 h 2088"/>
                    <a:gd name="T10" fmla="*/ 485 w 1456"/>
                    <a:gd name="T11" fmla="*/ 583 h 2088"/>
                    <a:gd name="T12" fmla="*/ 299 w 1456"/>
                    <a:gd name="T13" fmla="*/ 280 h 2088"/>
                    <a:gd name="T14" fmla="*/ 136 w 1456"/>
                    <a:gd name="T15" fmla="*/ 117 h 2088"/>
                    <a:gd name="T16" fmla="*/ 112 w 1456"/>
                    <a:gd name="T17" fmla="*/ 140 h 2088"/>
                    <a:gd name="T18" fmla="*/ 229 w 1456"/>
                    <a:gd name="T19" fmla="*/ 256 h 2088"/>
                    <a:gd name="T20" fmla="*/ 369 w 1456"/>
                    <a:gd name="T21" fmla="*/ 466 h 2088"/>
                    <a:gd name="T22" fmla="*/ 555 w 1456"/>
                    <a:gd name="T23" fmla="*/ 793 h 2088"/>
                    <a:gd name="T24" fmla="*/ 671 w 1456"/>
                    <a:gd name="T25" fmla="*/ 979 h 2088"/>
                    <a:gd name="T26" fmla="*/ 648 w 1456"/>
                    <a:gd name="T27" fmla="*/ 979 h 2088"/>
                    <a:gd name="T28" fmla="*/ 531 w 1456"/>
                    <a:gd name="T29" fmla="*/ 886 h 2088"/>
                    <a:gd name="T30" fmla="*/ 275 w 1456"/>
                    <a:gd name="T31" fmla="*/ 629 h 2088"/>
                    <a:gd name="T32" fmla="*/ 43 w 1456"/>
                    <a:gd name="T33" fmla="*/ 280 h 2088"/>
                    <a:gd name="T34" fmla="*/ 19 w 1456"/>
                    <a:gd name="T35" fmla="*/ 93 h 2088"/>
                    <a:gd name="T36" fmla="*/ 89 w 1456"/>
                    <a:gd name="T37" fmla="*/ 23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" name="Freeform 169"/>
                <p:cNvSpPr>
                  <a:spLocks/>
                </p:cNvSpPr>
                <p:nvPr/>
              </p:nvSpPr>
              <p:spPr bwMode="hidden">
                <a:xfrm>
                  <a:off x="4086" y="1694"/>
                  <a:ext cx="474" cy="1164"/>
                </a:xfrm>
                <a:custGeom>
                  <a:avLst/>
                  <a:gdLst>
                    <a:gd name="T0" fmla="*/ 122 w 980"/>
                    <a:gd name="T1" fmla="*/ 692 h 2408"/>
                    <a:gd name="T2" fmla="*/ 40 w 980"/>
                    <a:gd name="T3" fmla="*/ 426 h 2408"/>
                    <a:gd name="T4" fmla="*/ 6 w 980"/>
                    <a:gd name="T5" fmla="*/ 143 h 2408"/>
                    <a:gd name="T6" fmla="*/ 75 w 980"/>
                    <a:gd name="T7" fmla="*/ 27 h 2408"/>
                    <a:gd name="T8" fmla="*/ 215 w 980"/>
                    <a:gd name="T9" fmla="*/ 27 h 2408"/>
                    <a:gd name="T10" fmla="*/ 308 w 980"/>
                    <a:gd name="T11" fmla="*/ 189 h 2408"/>
                    <a:gd name="T12" fmla="*/ 424 w 980"/>
                    <a:gd name="T13" fmla="*/ 538 h 2408"/>
                    <a:gd name="T14" fmla="*/ 470 w 980"/>
                    <a:gd name="T15" fmla="*/ 978 h 2408"/>
                    <a:gd name="T16" fmla="*/ 447 w 980"/>
                    <a:gd name="T17" fmla="*/ 1141 h 2408"/>
                    <a:gd name="T18" fmla="*/ 424 w 980"/>
                    <a:gd name="T19" fmla="*/ 1118 h 2408"/>
                    <a:gd name="T20" fmla="*/ 400 w 980"/>
                    <a:gd name="T21" fmla="*/ 932 h 2408"/>
                    <a:gd name="T22" fmla="*/ 331 w 980"/>
                    <a:gd name="T23" fmla="*/ 630 h 2408"/>
                    <a:gd name="T24" fmla="*/ 192 w 980"/>
                    <a:gd name="T25" fmla="*/ 236 h 2408"/>
                    <a:gd name="T26" fmla="*/ 145 w 980"/>
                    <a:gd name="T27" fmla="*/ 166 h 2408"/>
                    <a:gd name="T28" fmla="*/ 145 w 980"/>
                    <a:gd name="T29" fmla="*/ 213 h 2408"/>
                    <a:gd name="T30" fmla="*/ 261 w 980"/>
                    <a:gd name="T31" fmla="*/ 514 h 2408"/>
                    <a:gd name="T32" fmla="*/ 354 w 980"/>
                    <a:gd name="T33" fmla="*/ 862 h 2408"/>
                    <a:gd name="T34" fmla="*/ 377 w 980"/>
                    <a:gd name="T35" fmla="*/ 1094 h 2408"/>
                    <a:gd name="T36" fmla="*/ 354 w 980"/>
                    <a:gd name="T37" fmla="*/ 1118 h 2408"/>
                    <a:gd name="T38" fmla="*/ 240 w 980"/>
                    <a:gd name="T39" fmla="*/ 912 h 2408"/>
                    <a:gd name="T40" fmla="*/ 122 w 980"/>
                    <a:gd name="T41" fmla="*/ 692 h 2408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0" t="0" r="r" b="b"/>
                  <a:pathLst>
                    <a:path w="980" h="2408">
                      <a:moveTo>
                        <a:pt x="253" y="1432"/>
                      </a:moveTo>
                      <a:cubicBezTo>
                        <a:pt x="184" y="1264"/>
                        <a:pt x="122" y="1070"/>
                        <a:pt x="82" y="881"/>
                      </a:cubicBezTo>
                      <a:cubicBezTo>
                        <a:pt x="42" y="692"/>
                        <a:pt x="0" y="433"/>
                        <a:pt x="12" y="296"/>
                      </a:cubicBezTo>
                      <a:cubicBezTo>
                        <a:pt x="24" y="159"/>
                        <a:pt x="84" y="96"/>
                        <a:pt x="156" y="56"/>
                      </a:cubicBezTo>
                      <a:cubicBezTo>
                        <a:pt x="228" y="16"/>
                        <a:pt x="364" y="0"/>
                        <a:pt x="444" y="56"/>
                      </a:cubicBezTo>
                      <a:cubicBezTo>
                        <a:pt x="524" y="112"/>
                        <a:pt x="564" y="216"/>
                        <a:pt x="636" y="392"/>
                      </a:cubicBezTo>
                      <a:cubicBezTo>
                        <a:pt x="708" y="568"/>
                        <a:pt x="820" y="840"/>
                        <a:pt x="876" y="1112"/>
                      </a:cubicBezTo>
                      <a:cubicBezTo>
                        <a:pt x="932" y="1384"/>
                        <a:pt x="964" y="1816"/>
                        <a:pt x="972" y="2024"/>
                      </a:cubicBezTo>
                      <a:cubicBezTo>
                        <a:pt x="980" y="2232"/>
                        <a:pt x="940" y="2312"/>
                        <a:pt x="924" y="2360"/>
                      </a:cubicBezTo>
                      <a:cubicBezTo>
                        <a:pt x="908" y="2408"/>
                        <a:pt x="892" y="2384"/>
                        <a:pt x="876" y="2312"/>
                      </a:cubicBezTo>
                      <a:cubicBezTo>
                        <a:pt x="860" y="2240"/>
                        <a:pt x="860" y="2096"/>
                        <a:pt x="828" y="1928"/>
                      </a:cubicBezTo>
                      <a:cubicBezTo>
                        <a:pt x="796" y="1760"/>
                        <a:pt x="756" y="1544"/>
                        <a:pt x="684" y="1304"/>
                      </a:cubicBezTo>
                      <a:cubicBezTo>
                        <a:pt x="612" y="1064"/>
                        <a:pt x="460" y="648"/>
                        <a:pt x="396" y="488"/>
                      </a:cubicBezTo>
                      <a:cubicBezTo>
                        <a:pt x="332" y="328"/>
                        <a:pt x="316" y="352"/>
                        <a:pt x="300" y="344"/>
                      </a:cubicBezTo>
                      <a:cubicBezTo>
                        <a:pt x="284" y="336"/>
                        <a:pt x="260" y="320"/>
                        <a:pt x="300" y="440"/>
                      </a:cubicBezTo>
                      <a:cubicBezTo>
                        <a:pt x="340" y="560"/>
                        <a:pt x="468" y="840"/>
                        <a:pt x="540" y="1064"/>
                      </a:cubicBezTo>
                      <a:cubicBezTo>
                        <a:pt x="612" y="1288"/>
                        <a:pt x="692" y="1584"/>
                        <a:pt x="732" y="1784"/>
                      </a:cubicBezTo>
                      <a:cubicBezTo>
                        <a:pt x="772" y="1984"/>
                        <a:pt x="780" y="2176"/>
                        <a:pt x="780" y="2264"/>
                      </a:cubicBezTo>
                      <a:cubicBezTo>
                        <a:pt x="780" y="2352"/>
                        <a:pt x="779" y="2375"/>
                        <a:pt x="732" y="2312"/>
                      </a:cubicBezTo>
                      <a:cubicBezTo>
                        <a:pt x="685" y="2249"/>
                        <a:pt x="576" y="2034"/>
                        <a:pt x="496" y="1887"/>
                      </a:cubicBezTo>
                      <a:cubicBezTo>
                        <a:pt x="416" y="1740"/>
                        <a:pt x="304" y="1527"/>
                        <a:pt x="253" y="1432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8" name="Group 170"/>
              <p:cNvGrpSpPr>
                <a:grpSpLocks/>
              </p:cNvGrpSpPr>
              <p:nvPr/>
            </p:nvGrpSpPr>
            <p:grpSpPr bwMode="auto">
              <a:xfrm>
                <a:off x="1500" y="90"/>
                <a:ext cx="930" cy="764"/>
                <a:chOff x="3387" y="1456"/>
                <a:chExt cx="1707" cy="1402"/>
              </a:xfrm>
            </p:grpSpPr>
            <p:sp>
              <p:nvSpPr>
                <p:cNvPr id="51" name="Freeform 171"/>
                <p:cNvSpPr>
                  <a:spLocks/>
                </p:cNvSpPr>
                <p:nvPr/>
              </p:nvSpPr>
              <p:spPr bwMode="hidden">
                <a:xfrm rot="21428822" flipH="1">
                  <a:off x="3387" y="1657"/>
                  <a:ext cx="706" cy="1014"/>
                </a:xfrm>
                <a:custGeom>
                  <a:avLst/>
                  <a:gdLst>
                    <a:gd name="T0" fmla="*/ 89 w 1456"/>
                    <a:gd name="T1" fmla="*/ 23 h 2088"/>
                    <a:gd name="T2" fmla="*/ 322 w 1456"/>
                    <a:gd name="T3" fmla="*/ 93 h 2088"/>
                    <a:gd name="T4" fmla="*/ 625 w 1456"/>
                    <a:gd name="T5" fmla="*/ 583 h 2088"/>
                    <a:gd name="T6" fmla="*/ 694 w 1456"/>
                    <a:gd name="T7" fmla="*/ 956 h 2088"/>
                    <a:gd name="T8" fmla="*/ 671 w 1456"/>
                    <a:gd name="T9" fmla="*/ 932 h 2088"/>
                    <a:gd name="T10" fmla="*/ 485 w 1456"/>
                    <a:gd name="T11" fmla="*/ 583 h 2088"/>
                    <a:gd name="T12" fmla="*/ 299 w 1456"/>
                    <a:gd name="T13" fmla="*/ 280 h 2088"/>
                    <a:gd name="T14" fmla="*/ 136 w 1456"/>
                    <a:gd name="T15" fmla="*/ 117 h 2088"/>
                    <a:gd name="T16" fmla="*/ 112 w 1456"/>
                    <a:gd name="T17" fmla="*/ 140 h 2088"/>
                    <a:gd name="T18" fmla="*/ 229 w 1456"/>
                    <a:gd name="T19" fmla="*/ 256 h 2088"/>
                    <a:gd name="T20" fmla="*/ 369 w 1456"/>
                    <a:gd name="T21" fmla="*/ 466 h 2088"/>
                    <a:gd name="T22" fmla="*/ 555 w 1456"/>
                    <a:gd name="T23" fmla="*/ 793 h 2088"/>
                    <a:gd name="T24" fmla="*/ 671 w 1456"/>
                    <a:gd name="T25" fmla="*/ 979 h 2088"/>
                    <a:gd name="T26" fmla="*/ 648 w 1456"/>
                    <a:gd name="T27" fmla="*/ 979 h 2088"/>
                    <a:gd name="T28" fmla="*/ 531 w 1456"/>
                    <a:gd name="T29" fmla="*/ 886 h 2088"/>
                    <a:gd name="T30" fmla="*/ 275 w 1456"/>
                    <a:gd name="T31" fmla="*/ 629 h 2088"/>
                    <a:gd name="T32" fmla="*/ 43 w 1456"/>
                    <a:gd name="T33" fmla="*/ 280 h 2088"/>
                    <a:gd name="T34" fmla="*/ 19 w 1456"/>
                    <a:gd name="T35" fmla="*/ 93 h 2088"/>
                    <a:gd name="T36" fmla="*/ 89 w 1456"/>
                    <a:gd name="T37" fmla="*/ 23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2" name="Freeform 172"/>
                <p:cNvSpPr>
                  <a:spLocks/>
                </p:cNvSpPr>
                <p:nvPr/>
              </p:nvSpPr>
              <p:spPr bwMode="hidden">
                <a:xfrm rot="-744944">
                  <a:off x="4388" y="1456"/>
                  <a:ext cx="706" cy="1014"/>
                </a:xfrm>
                <a:custGeom>
                  <a:avLst/>
                  <a:gdLst>
                    <a:gd name="T0" fmla="*/ 89 w 1456"/>
                    <a:gd name="T1" fmla="*/ 23 h 2088"/>
                    <a:gd name="T2" fmla="*/ 322 w 1456"/>
                    <a:gd name="T3" fmla="*/ 93 h 2088"/>
                    <a:gd name="T4" fmla="*/ 625 w 1456"/>
                    <a:gd name="T5" fmla="*/ 583 h 2088"/>
                    <a:gd name="T6" fmla="*/ 694 w 1456"/>
                    <a:gd name="T7" fmla="*/ 956 h 2088"/>
                    <a:gd name="T8" fmla="*/ 671 w 1456"/>
                    <a:gd name="T9" fmla="*/ 932 h 2088"/>
                    <a:gd name="T10" fmla="*/ 485 w 1456"/>
                    <a:gd name="T11" fmla="*/ 583 h 2088"/>
                    <a:gd name="T12" fmla="*/ 299 w 1456"/>
                    <a:gd name="T13" fmla="*/ 280 h 2088"/>
                    <a:gd name="T14" fmla="*/ 136 w 1456"/>
                    <a:gd name="T15" fmla="*/ 117 h 2088"/>
                    <a:gd name="T16" fmla="*/ 112 w 1456"/>
                    <a:gd name="T17" fmla="*/ 140 h 2088"/>
                    <a:gd name="T18" fmla="*/ 229 w 1456"/>
                    <a:gd name="T19" fmla="*/ 256 h 2088"/>
                    <a:gd name="T20" fmla="*/ 369 w 1456"/>
                    <a:gd name="T21" fmla="*/ 466 h 2088"/>
                    <a:gd name="T22" fmla="*/ 555 w 1456"/>
                    <a:gd name="T23" fmla="*/ 793 h 2088"/>
                    <a:gd name="T24" fmla="*/ 671 w 1456"/>
                    <a:gd name="T25" fmla="*/ 979 h 2088"/>
                    <a:gd name="T26" fmla="*/ 648 w 1456"/>
                    <a:gd name="T27" fmla="*/ 979 h 2088"/>
                    <a:gd name="T28" fmla="*/ 531 w 1456"/>
                    <a:gd name="T29" fmla="*/ 886 h 2088"/>
                    <a:gd name="T30" fmla="*/ 275 w 1456"/>
                    <a:gd name="T31" fmla="*/ 629 h 2088"/>
                    <a:gd name="T32" fmla="*/ 43 w 1456"/>
                    <a:gd name="T33" fmla="*/ 280 h 2088"/>
                    <a:gd name="T34" fmla="*/ 19 w 1456"/>
                    <a:gd name="T35" fmla="*/ 93 h 2088"/>
                    <a:gd name="T36" fmla="*/ 89 w 1456"/>
                    <a:gd name="T37" fmla="*/ 23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" name="Freeform 173"/>
                <p:cNvSpPr>
                  <a:spLocks/>
                </p:cNvSpPr>
                <p:nvPr/>
              </p:nvSpPr>
              <p:spPr bwMode="hidden">
                <a:xfrm>
                  <a:off x="4086" y="1694"/>
                  <a:ext cx="474" cy="1164"/>
                </a:xfrm>
                <a:custGeom>
                  <a:avLst/>
                  <a:gdLst>
                    <a:gd name="T0" fmla="*/ 122 w 980"/>
                    <a:gd name="T1" fmla="*/ 692 h 2408"/>
                    <a:gd name="T2" fmla="*/ 40 w 980"/>
                    <a:gd name="T3" fmla="*/ 426 h 2408"/>
                    <a:gd name="T4" fmla="*/ 6 w 980"/>
                    <a:gd name="T5" fmla="*/ 143 h 2408"/>
                    <a:gd name="T6" fmla="*/ 75 w 980"/>
                    <a:gd name="T7" fmla="*/ 27 h 2408"/>
                    <a:gd name="T8" fmla="*/ 215 w 980"/>
                    <a:gd name="T9" fmla="*/ 27 h 2408"/>
                    <a:gd name="T10" fmla="*/ 308 w 980"/>
                    <a:gd name="T11" fmla="*/ 189 h 2408"/>
                    <a:gd name="T12" fmla="*/ 424 w 980"/>
                    <a:gd name="T13" fmla="*/ 538 h 2408"/>
                    <a:gd name="T14" fmla="*/ 470 w 980"/>
                    <a:gd name="T15" fmla="*/ 978 h 2408"/>
                    <a:gd name="T16" fmla="*/ 447 w 980"/>
                    <a:gd name="T17" fmla="*/ 1141 h 2408"/>
                    <a:gd name="T18" fmla="*/ 424 w 980"/>
                    <a:gd name="T19" fmla="*/ 1118 h 2408"/>
                    <a:gd name="T20" fmla="*/ 400 w 980"/>
                    <a:gd name="T21" fmla="*/ 932 h 2408"/>
                    <a:gd name="T22" fmla="*/ 331 w 980"/>
                    <a:gd name="T23" fmla="*/ 630 h 2408"/>
                    <a:gd name="T24" fmla="*/ 192 w 980"/>
                    <a:gd name="T25" fmla="*/ 236 h 2408"/>
                    <a:gd name="T26" fmla="*/ 145 w 980"/>
                    <a:gd name="T27" fmla="*/ 166 h 2408"/>
                    <a:gd name="T28" fmla="*/ 145 w 980"/>
                    <a:gd name="T29" fmla="*/ 213 h 2408"/>
                    <a:gd name="T30" fmla="*/ 261 w 980"/>
                    <a:gd name="T31" fmla="*/ 514 h 2408"/>
                    <a:gd name="T32" fmla="*/ 354 w 980"/>
                    <a:gd name="T33" fmla="*/ 862 h 2408"/>
                    <a:gd name="T34" fmla="*/ 377 w 980"/>
                    <a:gd name="T35" fmla="*/ 1094 h 2408"/>
                    <a:gd name="T36" fmla="*/ 354 w 980"/>
                    <a:gd name="T37" fmla="*/ 1118 h 2408"/>
                    <a:gd name="T38" fmla="*/ 240 w 980"/>
                    <a:gd name="T39" fmla="*/ 912 h 2408"/>
                    <a:gd name="T40" fmla="*/ 122 w 980"/>
                    <a:gd name="T41" fmla="*/ 692 h 2408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0" t="0" r="r" b="b"/>
                  <a:pathLst>
                    <a:path w="980" h="2408">
                      <a:moveTo>
                        <a:pt x="253" y="1432"/>
                      </a:moveTo>
                      <a:cubicBezTo>
                        <a:pt x="184" y="1264"/>
                        <a:pt x="122" y="1070"/>
                        <a:pt x="82" y="881"/>
                      </a:cubicBezTo>
                      <a:cubicBezTo>
                        <a:pt x="42" y="692"/>
                        <a:pt x="0" y="433"/>
                        <a:pt x="12" y="296"/>
                      </a:cubicBezTo>
                      <a:cubicBezTo>
                        <a:pt x="24" y="159"/>
                        <a:pt x="84" y="96"/>
                        <a:pt x="156" y="56"/>
                      </a:cubicBezTo>
                      <a:cubicBezTo>
                        <a:pt x="228" y="16"/>
                        <a:pt x="364" y="0"/>
                        <a:pt x="444" y="56"/>
                      </a:cubicBezTo>
                      <a:cubicBezTo>
                        <a:pt x="524" y="112"/>
                        <a:pt x="564" y="216"/>
                        <a:pt x="636" y="392"/>
                      </a:cubicBezTo>
                      <a:cubicBezTo>
                        <a:pt x="708" y="568"/>
                        <a:pt x="820" y="840"/>
                        <a:pt x="876" y="1112"/>
                      </a:cubicBezTo>
                      <a:cubicBezTo>
                        <a:pt x="932" y="1384"/>
                        <a:pt x="964" y="1816"/>
                        <a:pt x="972" y="2024"/>
                      </a:cubicBezTo>
                      <a:cubicBezTo>
                        <a:pt x="980" y="2232"/>
                        <a:pt x="940" y="2312"/>
                        <a:pt x="924" y="2360"/>
                      </a:cubicBezTo>
                      <a:cubicBezTo>
                        <a:pt x="908" y="2408"/>
                        <a:pt x="892" y="2384"/>
                        <a:pt x="876" y="2312"/>
                      </a:cubicBezTo>
                      <a:cubicBezTo>
                        <a:pt x="860" y="2240"/>
                        <a:pt x="860" y="2096"/>
                        <a:pt x="828" y="1928"/>
                      </a:cubicBezTo>
                      <a:cubicBezTo>
                        <a:pt x="796" y="1760"/>
                        <a:pt x="756" y="1544"/>
                        <a:pt x="684" y="1304"/>
                      </a:cubicBezTo>
                      <a:cubicBezTo>
                        <a:pt x="612" y="1064"/>
                        <a:pt x="460" y="648"/>
                        <a:pt x="396" y="488"/>
                      </a:cubicBezTo>
                      <a:cubicBezTo>
                        <a:pt x="332" y="328"/>
                        <a:pt x="316" y="352"/>
                        <a:pt x="300" y="344"/>
                      </a:cubicBezTo>
                      <a:cubicBezTo>
                        <a:pt x="284" y="336"/>
                        <a:pt x="260" y="320"/>
                        <a:pt x="300" y="440"/>
                      </a:cubicBezTo>
                      <a:cubicBezTo>
                        <a:pt x="340" y="560"/>
                        <a:pt x="468" y="840"/>
                        <a:pt x="540" y="1064"/>
                      </a:cubicBezTo>
                      <a:cubicBezTo>
                        <a:pt x="612" y="1288"/>
                        <a:pt x="692" y="1584"/>
                        <a:pt x="732" y="1784"/>
                      </a:cubicBezTo>
                      <a:cubicBezTo>
                        <a:pt x="772" y="1984"/>
                        <a:pt x="780" y="2176"/>
                        <a:pt x="780" y="2264"/>
                      </a:cubicBezTo>
                      <a:cubicBezTo>
                        <a:pt x="780" y="2352"/>
                        <a:pt x="779" y="2375"/>
                        <a:pt x="732" y="2312"/>
                      </a:cubicBezTo>
                      <a:cubicBezTo>
                        <a:pt x="685" y="2249"/>
                        <a:pt x="576" y="2034"/>
                        <a:pt x="496" y="1887"/>
                      </a:cubicBezTo>
                      <a:cubicBezTo>
                        <a:pt x="416" y="1740"/>
                        <a:pt x="304" y="1527"/>
                        <a:pt x="253" y="1432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39" name="Freeform 174"/>
              <p:cNvSpPr>
                <a:spLocks/>
              </p:cNvSpPr>
              <p:nvPr/>
            </p:nvSpPr>
            <p:spPr bwMode="hidden">
              <a:xfrm>
                <a:off x="2998" y="3579"/>
                <a:ext cx="678" cy="738"/>
              </a:xfrm>
              <a:custGeom>
                <a:avLst/>
                <a:gdLst>
                  <a:gd name="T0" fmla="*/ 577 w 678"/>
                  <a:gd name="T1" fmla="*/ 17 h 738"/>
                  <a:gd name="T2" fmla="*/ 341 w 678"/>
                  <a:gd name="T3" fmla="*/ 100 h 738"/>
                  <a:gd name="T4" fmla="*/ 54 w 678"/>
                  <a:gd name="T5" fmla="*/ 621 h 738"/>
                  <a:gd name="T6" fmla="*/ 17 w 678"/>
                  <a:gd name="T7" fmla="*/ 735 h 738"/>
                  <a:gd name="T8" fmla="*/ 140 w 678"/>
                  <a:gd name="T9" fmla="*/ 738 h 738"/>
                  <a:gd name="T10" fmla="*/ 198 w 678"/>
                  <a:gd name="T11" fmla="*/ 614 h 738"/>
                  <a:gd name="T12" fmla="*/ 375 w 678"/>
                  <a:gd name="T13" fmla="*/ 292 h 738"/>
                  <a:gd name="T14" fmla="*/ 534 w 678"/>
                  <a:gd name="T15" fmla="*/ 115 h 738"/>
                  <a:gd name="T16" fmla="*/ 559 w 678"/>
                  <a:gd name="T17" fmla="*/ 138 h 738"/>
                  <a:gd name="T18" fmla="*/ 445 w 678"/>
                  <a:gd name="T19" fmla="*/ 264 h 738"/>
                  <a:gd name="T20" fmla="*/ 311 w 678"/>
                  <a:gd name="T21" fmla="*/ 487 h 738"/>
                  <a:gd name="T22" fmla="*/ 188 w 678"/>
                  <a:gd name="T23" fmla="*/ 738 h 738"/>
                  <a:gd name="T24" fmla="*/ 353 w 678"/>
                  <a:gd name="T25" fmla="*/ 738 h 738"/>
                  <a:gd name="T26" fmla="*/ 417 w 678"/>
                  <a:gd name="T27" fmla="*/ 651 h 738"/>
                  <a:gd name="T28" fmla="*/ 638 w 678"/>
                  <a:gd name="T29" fmla="*/ 279 h 738"/>
                  <a:gd name="T30" fmla="*/ 653 w 678"/>
                  <a:gd name="T31" fmla="*/ 85 h 738"/>
                  <a:gd name="T32" fmla="*/ 577 w 678"/>
                  <a:gd name="T33" fmla="*/ 17 h 738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678" h="738">
                    <a:moveTo>
                      <a:pt x="577" y="17"/>
                    </a:moveTo>
                    <a:cubicBezTo>
                      <a:pt x="525" y="19"/>
                      <a:pt x="428" y="0"/>
                      <a:pt x="341" y="100"/>
                    </a:cubicBezTo>
                    <a:cubicBezTo>
                      <a:pt x="253" y="202"/>
                      <a:pt x="108" y="515"/>
                      <a:pt x="54" y="621"/>
                    </a:cubicBezTo>
                    <a:cubicBezTo>
                      <a:pt x="0" y="727"/>
                      <a:pt x="3" y="716"/>
                      <a:pt x="17" y="735"/>
                    </a:cubicBezTo>
                    <a:lnTo>
                      <a:pt x="140" y="738"/>
                    </a:lnTo>
                    <a:cubicBezTo>
                      <a:pt x="170" y="718"/>
                      <a:pt x="159" y="688"/>
                      <a:pt x="198" y="614"/>
                    </a:cubicBezTo>
                    <a:cubicBezTo>
                      <a:pt x="237" y="540"/>
                      <a:pt x="318" y="375"/>
                      <a:pt x="375" y="292"/>
                    </a:cubicBezTo>
                    <a:cubicBezTo>
                      <a:pt x="431" y="209"/>
                      <a:pt x="503" y="140"/>
                      <a:pt x="534" y="115"/>
                    </a:cubicBezTo>
                    <a:cubicBezTo>
                      <a:pt x="565" y="89"/>
                      <a:pt x="574" y="113"/>
                      <a:pt x="559" y="138"/>
                    </a:cubicBezTo>
                    <a:cubicBezTo>
                      <a:pt x="544" y="162"/>
                      <a:pt x="487" y="206"/>
                      <a:pt x="445" y="264"/>
                    </a:cubicBezTo>
                    <a:cubicBezTo>
                      <a:pt x="404" y="323"/>
                      <a:pt x="354" y="408"/>
                      <a:pt x="311" y="487"/>
                    </a:cubicBezTo>
                    <a:cubicBezTo>
                      <a:pt x="268" y="566"/>
                      <a:pt x="181" y="696"/>
                      <a:pt x="188" y="738"/>
                    </a:cubicBezTo>
                    <a:lnTo>
                      <a:pt x="353" y="738"/>
                    </a:lnTo>
                    <a:cubicBezTo>
                      <a:pt x="391" y="724"/>
                      <a:pt x="370" y="727"/>
                      <a:pt x="417" y="651"/>
                    </a:cubicBezTo>
                    <a:cubicBezTo>
                      <a:pt x="464" y="575"/>
                      <a:pt x="599" y="373"/>
                      <a:pt x="638" y="279"/>
                    </a:cubicBezTo>
                    <a:cubicBezTo>
                      <a:pt x="678" y="185"/>
                      <a:pt x="663" y="128"/>
                      <a:pt x="653" y="85"/>
                    </a:cubicBezTo>
                    <a:cubicBezTo>
                      <a:pt x="643" y="41"/>
                      <a:pt x="629" y="14"/>
                      <a:pt x="577" y="17"/>
                    </a:cubicBezTo>
                    <a:close/>
                  </a:path>
                </a:pathLst>
              </a:custGeom>
              <a:solidFill>
                <a:schemeClr val="accent2">
                  <a:alpha val="50195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" name="Freeform 175"/>
              <p:cNvSpPr>
                <a:spLocks/>
              </p:cNvSpPr>
              <p:nvPr/>
            </p:nvSpPr>
            <p:spPr bwMode="hidden">
              <a:xfrm rot="-744944">
                <a:off x="3996" y="3377"/>
                <a:ext cx="729" cy="1047"/>
              </a:xfrm>
              <a:custGeom>
                <a:avLst/>
                <a:gdLst>
                  <a:gd name="T0" fmla="*/ 92 w 1456"/>
                  <a:gd name="T1" fmla="*/ 24 h 2088"/>
                  <a:gd name="T2" fmla="*/ 332 w 1456"/>
                  <a:gd name="T3" fmla="*/ 96 h 2088"/>
                  <a:gd name="T4" fmla="*/ 645 w 1456"/>
                  <a:gd name="T5" fmla="*/ 602 h 2088"/>
                  <a:gd name="T6" fmla="*/ 717 w 1456"/>
                  <a:gd name="T7" fmla="*/ 987 h 2088"/>
                  <a:gd name="T8" fmla="*/ 693 w 1456"/>
                  <a:gd name="T9" fmla="*/ 963 h 2088"/>
                  <a:gd name="T10" fmla="*/ 501 w 1456"/>
                  <a:gd name="T11" fmla="*/ 602 h 2088"/>
                  <a:gd name="T12" fmla="*/ 308 w 1456"/>
                  <a:gd name="T13" fmla="*/ 289 h 2088"/>
                  <a:gd name="T14" fmla="*/ 140 w 1456"/>
                  <a:gd name="T15" fmla="*/ 120 h 2088"/>
                  <a:gd name="T16" fmla="*/ 116 w 1456"/>
                  <a:gd name="T17" fmla="*/ 144 h 2088"/>
                  <a:gd name="T18" fmla="*/ 236 w 1456"/>
                  <a:gd name="T19" fmla="*/ 265 h 2088"/>
                  <a:gd name="T20" fmla="*/ 381 w 1456"/>
                  <a:gd name="T21" fmla="*/ 481 h 2088"/>
                  <a:gd name="T22" fmla="*/ 573 w 1456"/>
                  <a:gd name="T23" fmla="*/ 818 h 2088"/>
                  <a:gd name="T24" fmla="*/ 693 w 1456"/>
                  <a:gd name="T25" fmla="*/ 1011 h 2088"/>
                  <a:gd name="T26" fmla="*/ 669 w 1456"/>
                  <a:gd name="T27" fmla="*/ 1011 h 2088"/>
                  <a:gd name="T28" fmla="*/ 549 w 1456"/>
                  <a:gd name="T29" fmla="*/ 915 h 2088"/>
                  <a:gd name="T30" fmla="*/ 284 w 1456"/>
                  <a:gd name="T31" fmla="*/ 650 h 2088"/>
                  <a:gd name="T32" fmla="*/ 44 w 1456"/>
                  <a:gd name="T33" fmla="*/ 289 h 2088"/>
                  <a:gd name="T34" fmla="*/ 20 w 1456"/>
                  <a:gd name="T35" fmla="*/ 96 h 2088"/>
                  <a:gd name="T36" fmla="*/ 92 w 1456"/>
                  <a:gd name="T37" fmla="*/ 24 h 208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456" h="2088">
                    <a:moveTo>
                      <a:pt x="184" y="48"/>
                    </a:moveTo>
                    <a:cubicBezTo>
                      <a:pt x="288" y="48"/>
                      <a:pt x="480" y="0"/>
                      <a:pt x="664" y="192"/>
                    </a:cubicBezTo>
                    <a:cubicBezTo>
                      <a:pt x="848" y="384"/>
                      <a:pt x="1160" y="904"/>
                      <a:pt x="1288" y="1200"/>
                    </a:cubicBezTo>
                    <a:cubicBezTo>
                      <a:pt x="1416" y="1496"/>
                      <a:pt x="1416" y="1848"/>
                      <a:pt x="1432" y="1968"/>
                    </a:cubicBezTo>
                    <a:cubicBezTo>
                      <a:pt x="1448" y="2088"/>
                      <a:pt x="1456" y="2048"/>
                      <a:pt x="1384" y="1920"/>
                    </a:cubicBezTo>
                    <a:cubicBezTo>
                      <a:pt x="1312" y="1792"/>
                      <a:pt x="1128" y="1424"/>
                      <a:pt x="1000" y="1200"/>
                    </a:cubicBezTo>
                    <a:cubicBezTo>
                      <a:pt x="872" y="976"/>
                      <a:pt x="736" y="736"/>
                      <a:pt x="616" y="576"/>
                    </a:cubicBezTo>
                    <a:cubicBezTo>
                      <a:pt x="496" y="416"/>
                      <a:pt x="344" y="288"/>
                      <a:pt x="280" y="240"/>
                    </a:cubicBezTo>
                    <a:cubicBezTo>
                      <a:pt x="216" y="192"/>
                      <a:pt x="200" y="240"/>
                      <a:pt x="232" y="288"/>
                    </a:cubicBezTo>
                    <a:cubicBezTo>
                      <a:pt x="264" y="336"/>
                      <a:pt x="384" y="416"/>
                      <a:pt x="472" y="528"/>
                    </a:cubicBezTo>
                    <a:cubicBezTo>
                      <a:pt x="560" y="640"/>
                      <a:pt x="648" y="776"/>
                      <a:pt x="760" y="960"/>
                    </a:cubicBezTo>
                    <a:cubicBezTo>
                      <a:pt x="872" y="1144"/>
                      <a:pt x="1040" y="1456"/>
                      <a:pt x="1144" y="1632"/>
                    </a:cubicBezTo>
                    <a:cubicBezTo>
                      <a:pt x="1248" y="1808"/>
                      <a:pt x="1352" y="1952"/>
                      <a:pt x="1384" y="2016"/>
                    </a:cubicBezTo>
                    <a:cubicBezTo>
                      <a:pt x="1416" y="2080"/>
                      <a:pt x="1384" y="2048"/>
                      <a:pt x="1336" y="2016"/>
                    </a:cubicBezTo>
                    <a:cubicBezTo>
                      <a:pt x="1288" y="1984"/>
                      <a:pt x="1224" y="1944"/>
                      <a:pt x="1096" y="1824"/>
                    </a:cubicBezTo>
                    <a:cubicBezTo>
                      <a:pt x="968" y="1704"/>
                      <a:pt x="736" y="1504"/>
                      <a:pt x="568" y="1296"/>
                    </a:cubicBezTo>
                    <a:cubicBezTo>
                      <a:pt x="400" y="1088"/>
                      <a:pt x="176" y="760"/>
                      <a:pt x="88" y="576"/>
                    </a:cubicBezTo>
                    <a:cubicBezTo>
                      <a:pt x="0" y="392"/>
                      <a:pt x="24" y="280"/>
                      <a:pt x="40" y="192"/>
                    </a:cubicBezTo>
                    <a:cubicBezTo>
                      <a:pt x="56" y="104"/>
                      <a:pt x="80" y="48"/>
                      <a:pt x="184" y="48"/>
                    </a:cubicBezTo>
                    <a:close/>
                  </a:path>
                </a:pathLst>
              </a:custGeom>
              <a:solidFill>
                <a:schemeClr val="accent2">
                  <a:alpha val="50195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" name="Freeform 176"/>
              <p:cNvSpPr>
                <a:spLocks/>
              </p:cNvSpPr>
              <p:nvPr/>
            </p:nvSpPr>
            <p:spPr bwMode="hidden">
              <a:xfrm>
                <a:off x="3685" y="3623"/>
                <a:ext cx="472" cy="726"/>
              </a:xfrm>
              <a:custGeom>
                <a:avLst/>
                <a:gdLst>
                  <a:gd name="T0" fmla="*/ 116 w 472"/>
                  <a:gd name="T1" fmla="*/ 694 h 726"/>
                  <a:gd name="T2" fmla="*/ 41 w 472"/>
                  <a:gd name="T3" fmla="*/ 440 h 726"/>
                  <a:gd name="T4" fmla="*/ 6 w 472"/>
                  <a:gd name="T5" fmla="*/ 148 h 726"/>
                  <a:gd name="T6" fmla="*/ 78 w 472"/>
                  <a:gd name="T7" fmla="*/ 28 h 726"/>
                  <a:gd name="T8" fmla="*/ 222 w 472"/>
                  <a:gd name="T9" fmla="*/ 28 h 726"/>
                  <a:gd name="T10" fmla="*/ 317 w 472"/>
                  <a:gd name="T11" fmla="*/ 196 h 726"/>
                  <a:gd name="T12" fmla="*/ 437 w 472"/>
                  <a:gd name="T13" fmla="*/ 555 h 726"/>
                  <a:gd name="T14" fmla="*/ 458 w 472"/>
                  <a:gd name="T15" fmla="*/ 691 h 726"/>
                  <a:gd name="T16" fmla="*/ 350 w 472"/>
                  <a:gd name="T17" fmla="*/ 694 h 726"/>
                  <a:gd name="T18" fmla="*/ 341 w 472"/>
                  <a:gd name="T19" fmla="*/ 651 h 726"/>
                  <a:gd name="T20" fmla="*/ 198 w 472"/>
                  <a:gd name="T21" fmla="*/ 244 h 726"/>
                  <a:gd name="T22" fmla="*/ 150 w 472"/>
                  <a:gd name="T23" fmla="*/ 172 h 726"/>
                  <a:gd name="T24" fmla="*/ 150 w 472"/>
                  <a:gd name="T25" fmla="*/ 220 h 726"/>
                  <a:gd name="T26" fmla="*/ 269 w 472"/>
                  <a:gd name="T27" fmla="*/ 531 h 726"/>
                  <a:gd name="T28" fmla="*/ 311 w 472"/>
                  <a:gd name="T29" fmla="*/ 691 h 726"/>
                  <a:gd name="T30" fmla="*/ 116 w 472"/>
                  <a:gd name="T31" fmla="*/ 694 h 72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0" t="0" r="r" b="b"/>
                <a:pathLst>
                  <a:path w="472" h="726">
                    <a:moveTo>
                      <a:pt x="116" y="694"/>
                    </a:moveTo>
                    <a:cubicBezTo>
                      <a:pt x="71" y="652"/>
                      <a:pt x="59" y="531"/>
                      <a:pt x="41" y="440"/>
                    </a:cubicBezTo>
                    <a:cubicBezTo>
                      <a:pt x="23" y="349"/>
                      <a:pt x="0" y="216"/>
                      <a:pt x="6" y="148"/>
                    </a:cubicBezTo>
                    <a:cubicBezTo>
                      <a:pt x="12" y="79"/>
                      <a:pt x="42" y="48"/>
                      <a:pt x="78" y="28"/>
                    </a:cubicBezTo>
                    <a:cubicBezTo>
                      <a:pt x="114" y="8"/>
                      <a:pt x="182" y="0"/>
                      <a:pt x="222" y="28"/>
                    </a:cubicBezTo>
                    <a:cubicBezTo>
                      <a:pt x="261" y="56"/>
                      <a:pt x="281" y="108"/>
                      <a:pt x="317" y="196"/>
                    </a:cubicBezTo>
                    <a:cubicBezTo>
                      <a:pt x="353" y="284"/>
                      <a:pt x="414" y="473"/>
                      <a:pt x="437" y="555"/>
                    </a:cubicBezTo>
                    <a:cubicBezTo>
                      <a:pt x="460" y="637"/>
                      <a:pt x="472" y="668"/>
                      <a:pt x="458" y="691"/>
                    </a:cubicBezTo>
                    <a:lnTo>
                      <a:pt x="350" y="694"/>
                    </a:lnTo>
                    <a:cubicBezTo>
                      <a:pt x="331" y="687"/>
                      <a:pt x="366" y="726"/>
                      <a:pt x="341" y="651"/>
                    </a:cubicBezTo>
                    <a:cubicBezTo>
                      <a:pt x="316" y="576"/>
                      <a:pt x="230" y="323"/>
                      <a:pt x="198" y="244"/>
                    </a:cubicBezTo>
                    <a:cubicBezTo>
                      <a:pt x="166" y="164"/>
                      <a:pt x="158" y="176"/>
                      <a:pt x="150" y="172"/>
                    </a:cubicBezTo>
                    <a:cubicBezTo>
                      <a:pt x="142" y="168"/>
                      <a:pt x="130" y="160"/>
                      <a:pt x="150" y="220"/>
                    </a:cubicBezTo>
                    <a:cubicBezTo>
                      <a:pt x="170" y="280"/>
                      <a:pt x="242" y="453"/>
                      <a:pt x="269" y="531"/>
                    </a:cubicBezTo>
                    <a:cubicBezTo>
                      <a:pt x="296" y="609"/>
                      <a:pt x="337" y="664"/>
                      <a:pt x="311" y="691"/>
                    </a:cubicBezTo>
                    <a:lnTo>
                      <a:pt x="116" y="694"/>
                    </a:lnTo>
                    <a:close/>
                  </a:path>
                </a:pathLst>
              </a:custGeom>
              <a:solidFill>
                <a:schemeClr val="accent2">
                  <a:alpha val="50195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42" name="Group 177"/>
              <p:cNvGrpSpPr>
                <a:grpSpLocks/>
              </p:cNvGrpSpPr>
              <p:nvPr/>
            </p:nvGrpSpPr>
            <p:grpSpPr bwMode="auto">
              <a:xfrm>
                <a:off x="3959" y="330"/>
                <a:ext cx="1724" cy="1316"/>
                <a:chOff x="196" y="1100"/>
                <a:chExt cx="2234" cy="1706"/>
              </a:xfrm>
            </p:grpSpPr>
            <p:sp>
              <p:nvSpPr>
                <p:cNvPr id="46" name="Freeform 178"/>
                <p:cNvSpPr>
                  <a:spLocks/>
                </p:cNvSpPr>
                <p:nvPr/>
              </p:nvSpPr>
              <p:spPr bwMode="hidden">
                <a:xfrm rot="-744944">
                  <a:off x="1583" y="1359"/>
                  <a:ext cx="706" cy="1014"/>
                </a:xfrm>
                <a:custGeom>
                  <a:avLst/>
                  <a:gdLst>
                    <a:gd name="T0" fmla="*/ 89 w 1456"/>
                    <a:gd name="T1" fmla="*/ 23 h 2088"/>
                    <a:gd name="T2" fmla="*/ 322 w 1456"/>
                    <a:gd name="T3" fmla="*/ 93 h 2088"/>
                    <a:gd name="T4" fmla="*/ 625 w 1456"/>
                    <a:gd name="T5" fmla="*/ 583 h 2088"/>
                    <a:gd name="T6" fmla="*/ 694 w 1456"/>
                    <a:gd name="T7" fmla="*/ 956 h 2088"/>
                    <a:gd name="T8" fmla="*/ 671 w 1456"/>
                    <a:gd name="T9" fmla="*/ 932 h 2088"/>
                    <a:gd name="T10" fmla="*/ 485 w 1456"/>
                    <a:gd name="T11" fmla="*/ 583 h 2088"/>
                    <a:gd name="T12" fmla="*/ 299 w 1456"/>
                    <a:gd name="T13" fmla="*/ 280 h 2088"/>
                    <a:gd name="T14" fmla="*/ 136 w 1456"/>
                    <a:gd name="T15" fmla="*/ 117 h 2088"/>
                    <a:gd name="T16" fmla="*/ 112 w 1456"/>
                    <a:gd name="T17" fmla="*/ 140 h 2088"/>
                    <a:gd name="T18" fmla="*/ 229 w 1456"/>
                    <a:gd name="T19" fmla="*/ 256 h 2088"/>
                    <a:gd name="T20" fmla="*/ 369 w 1456"/>
                    <a:gd name="T21" fmla="*/ 466 h 2088"/>
                    <a:gd name="T22" fmla="*/ 555 w 1456"/>
                    <a:gd name="T23" fmla="*/ 793 h 2088"/>
                    <a:gd name="T24" fmla="*/ 671 w 1456"/>
                    <a:gd name="T25" fmla="*/ 979 h 2088"/>
                    <a:gd name="T26" fmla="*/ 648 w 1456"/>
                    <a:gd name="T27" fmla="*/ 979 h 2088"/>
                    <a:gd name="T28" fmla="*/ 531 w 1456"/>
                    <a:gd name="T29" fmla="*/ 886 h 2088"/>
                    <a:gd name="T30" fmla="*/ 275 w 1456"/>
                    <a:gd name="T31" fmla="*/ 629 h 2088"/>
                    <a:gd name="T32" fmla="*/ 43 w 1456"/>
                    <a:gd name="T33" fmla="*/ 280 h 2088"/>
                    <a:gd name="T34" fmla="*/ 19 w 1456"/>
                    <a:gd name="T35" fmla="*/ 93 h 2088"/>
                    <a:gd name="T36" fmla="*/ 89 w 1456"/>
                    <a:gd name="T37" fmla="*/ 23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" name="Freeform 179"/>
                <p:cNvSpPr>
                  <a:spLocks/>
                </p:cNvSpPr>
                <p:nvPr/>
              </p:nvSpPr>
              <p:spPr bwMode="hidden">
                <a:xfrm>
                  <a:off x="1295" y="1642"/>
                  <a:ext cx="474" cy="1164"/>
                </a:xfrm>
                <a:custGeom>
                  <a:avLst/>
                  <a:gdLst>
                    <a:gd name="T0" fmla="*/ 122 w 980"/>
                    <a:gd name="T1" fmla="*/ 692 h 2408"/>
                    <a:gd name="T2" fmla="*/ 40 w 980"/>
                    <a:gd name="T3" fmla="*/ 426 h 2408"/>
                    <a:gd name="T4" fmla="*/ 6 w 980"/>
                    <a:gd name="T5" fmla="*/ 143 h 2408"/>
                    <a:gd name="T6" fmla="*/ 75 w 980"/>
                    <a:gd name="T7" fmla="*/ 27 h 2408"/>
                    <a:gd name="T8" fmla="*/ 215 w 980"/>
                    <a:gd name="T9" fmla="*/ 27 h 2408"/>
                    <a:gd name="T10" fmla="*/ 308 w 980"/>
                    <a:gd name="T11" fmla="*/ 189 h 2408"/>
                    <a:gd name="T12" fmla="*/ 424 w 980"/>
                    <a:gd name="T13" fmla="*/ 538 h 2408"/>
                    <a:gd name="T14" fmla="*/ 470 w 980"/>
                    <a:gd name="T15" fmla="*/ 978 h 2408"/>
                    <a:gd name="T16" fmla="*/ 447 w 980"/>
                    <a:gd name="T17" fmla="*/ 1141 h 2408"/>
                    <a:gd name="T18" fmla="*/ 424 w 980"/>
                    <a:gd name="T19" fmla="*/ 1118 h 2408"/>
                    <a:gd name="T20" fmla="*/ 400 w 980"/>
                    <a:gd name="T21" fmla="*/ 932 h 2408"/>
                    <a:gd name="T22" fmla="*/ 331 w 980"/>
                    <a:gd name="T23" fmla="*/ 630 h 2408"/>
                    <a:gd name="T24" fmla="*/ 192 w 980"/>
                    <a:gd name="T25" fmla="*/ 236 h 2408"/>
                    <a:gd name="T26" fmla="*/ 145 w 980"/>
                    <a:gd name="T27" fmla="*/ 166 h 2408"/>
                    <a:gd name="T28" fmla="*/ 145 w 980"/>
                    <a:gd name="T29" fmla="*/ 213 h 2408"/>
                    <a:gd name="T30" fmla="*/ 261 w 980"/>
                    <a:gd name="T31" fmla="*/ 514 h 2408"/>
                    <a:gd name="T32" fmla="*/ 354 w 980"/>
                    <a:gd name="T33" fmla="*/ 862 h 2408"/>
                    <a:gd name="T34" fmla="*/ 377 w 980"/>
                    <a:gd name="T35" fmla="*/ 1094 h 2408"/>
                    <a:gd name="T36" fmla="*/ 354 w 980"/>
                    <a:gd name="T37" fmla="*/ 1118 h 2408"/>
                    <a:gd name="T38" fmla="*/ 240 w 980"/>
                    <a:gd name="T39" fmla="*/ 912 h 2408"/>
                    <a:gd name="T40" fmla="*/ 122 w 980"/>
                    <a:gd name="T41" fmla="*/ 692 h 2408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0" t="0" r="r" b="b"/>
                  <a:pathLst>
                    <a:path w="980" h="2408">
                      <a:moveTo>
                        <a:pt x="253" y="1432"/>
                      </a:moveTo>
                      <a:cubicBezTo>
                        <a:pt x="184" y="1264"/>
                        <a:pt x="122" y="1070"/>
                        <a:pt x="82" y="881"/>
                      </a:cubicBezTo>
                      <a:cubicBezTo>
                        <a:pt x="42" y="692"/>
                        <a:pt x="0" y="433"/>
                        <a:pt x="12" y="296"/>
                      </a:cubicBezTo>
                      <a:cubicBezTo>
                        <a:pt x="24" y="159"/>
                        <a:pt x="84" y="96"/>
                        <a:pt x="156" y="56"/>
                      </a:cubicBezTo>
                      <a:cubicBezTo>
                        <a:pt x="228" y="16"/>
                        <a:pt x="364" y="0"/>
                        <a:pt x="444" y="56"/>
                      </a:cubicBezTo>
                      <a:cubicBezTo>
                        <a:pt x="524" y="112"/>
                        <a:pt x="564" y="216"/>
                        <a:pt x="636" y="392"/>
                      </a:cubicBezTo>
                      <a:cubicBezTo>
                        <a:pt x="708" y="568"/>
                        <a:pt x="820" y="840"/>
                        <a:pt x="876" y="1112"/>
                      </a:cubicBezTo>
                      <a:cubicBezTo>
                        <a:pt x="932" y="1384"/>
                        <a:pt x="964" y="1816"/>
                        <a:pt x="972" y="2024"/>
                      </a:cubicBezTo>
                      <a:cubicBezTo>
                        <a:pt x="980" y="2232"/>
                        <a:pt x="940" y="2312"/>
                        <a:pt x="924" y="2360"/>
                      </a:cubicBezTo>
                      <a:cubicBezTo>
                        <a:pt x="908" y="2408"/>
                        <a:pt x="892" y="2384"/>
                        <a:pt x="876" y="2312"/>
                      </a:cubicBezTo>
                      <a:cubicBezTo>
                        <a:pt x="860" y="2240"/>
                        <a:pt x="860" y="2096"/>
                        <a:pt x="828" y="1928"/>
                      </a:cubicBezTo>
                      <a:cubicBezTo>
                        <a:pt x="796" y="1760"/>
                        <a:pt x="756" y="1544"/>
                        <a:pt x="684" y="1304"/>
                      </a:cubicBezTo>
                      <a:cubicBezTo>
                        <a:pt x="612" y="1064"/>
                        <a:pt x="460" y="648"/>
                        <a:pt x="396" y="488"/>
                      </a:cubicBezTo>
                      <a:cubicBezTo>
                        <a:pt x="332" y="328"/>
                        <a:pt x="316" y="352"/>
                        <a:pt x="300" y="344"/>
                      </a:cubicBezTo>
                      <a:cubicBezTo>
                        <a:pt x="284" y="336"/>
                        <a:pt x="260" y="320"/>
                        <a:pt x="300" y="440"/>
                      </a:cubicBezTo>
                      <a:cubicBezTo>
                        <a:pt x="340" y="560"/>
                        <a:pt x="468" y="840"/>
                        <a:pt x="540" y="1064"/>
                      </a:cubicBezTo>
                      <a:cubicBezTo>
                        <a:pt x="612" y="1288"/>
                        <a:pt x="692" y="1584"/>
                        <a:pt x="732" y="1784"/>
                      </a:cubicBezTo>
                      <a:cubicBezTo>
                        <a:pt x="772" y="1984"/>
                        <a:pt x="780" y="2176"/>
                        <a:pt x="780" y="2264"/>
                      </a:cubicBezTo>
                      <a:cubicBezTo>
                        <a:pt x="780" y="2352"/>
                        <a:pt x="779" y="2375"/>
                        <a:pt x="732" y="2312"/>
                      </a:cubicBezTo>
                      <a:cubicBezTo>
                        <a:pt x="685" y="2249"/>
                        <a:pt x="576" y="2034"/>
                        <a:pt x="496" y="1887"/>
                      </a:cubicBezTo>
                      <a:cubicBezTo>
                        <a:pt x="416" y="1740"/>
                        <a:pt x="304" y="1527"/>
                        <a:pt x="253" y="1432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8" name="Freeform 180"/>
                <p:cNvSpPr>
                  <a:spLocks/>
                </p:cNvSpPr>
                <p:nvPr/>
              </p:nvSpPr>
              <p:spPr bwMode="hidden">
                <a:xfrm>
                  <a:off x="1452" y="1100"/>
                  <a:ext cx="978" cy="332"/>
                </a:xfrm>
                <a:custGeom>
                  <a:avLst/>
                  <a:gdLst>
                    <a:gd name="T0" fmla="*/ 46 w 2020"/>
                    <a:gd name="T1" fmla="*/ 224 h 688"/>
                    <a:gd name="T2" fmla="*/ 23 w 2020"/>
                    <a:gd name="T3" fmla="*/ 178 h 688"/>
                    <a:gd name="T4" fmla="*/ 46 w 2020"/>
                    <a:gd name="T5" fmla="*/ 108 h 688"/>
                    <a:gd name="T6" fmla="*/ 186 w 2020"/>
                    <a:gd name="T7" fmla="*/ 15 h 688"/>
                    <a:gd name="T8" fmla="*/ 465 w 2020"/>
                    <a:gd name="T9" fmla="*/ 15 h 688"/>
                    <a:gd name="T10" fmla="*/ 767 w 2020"/>
                    <a:gd name="T11" fmla="*/ 108 h 688"/>
                    <a:gd name="T12" fmla="*/ 930 w 2020"/>
                    <a:gd name="T13" fmla="*/ 201 h 688"/>
                    <a:gd name="T14" fmla="*/ 970 w 2020"/>
                    <a:gd name="T15" fmla="*/ 263 h 688"/>
                    <a:gd name="T16" fmla="*/ 883 w 2020"/>
                    <a:gd name="T17" fmla="*/ 270 h 688"/>
                    <a:gd name="T18" fmla="*/ 720 w 2020"/>
                    <a:gd name="T19" fmla="*/ 224 h 688"/>
                    <a:gd name="T20" fmla="*/ 465 w 2020"/>
                    <a:gd name="T21" fmla="*/ 154 h 688"/>
                    <a:gd name="T22" fmla="*/ 232 w 2020"/>
                    <a:gd name="T23" fmla="*/ 154 h 688"/>
                    <a:gd name="T24" fmla="*/ 163 w 2020"/>
                    <a:gd name="T25" fmla="*/ 178 h 688"/>
                    <a:gd name="T26" fmla="*/ 163 w 2020"/>
                    <a:gd name="T27" fmla="*/ 201 h 688"/>
                    <a:gd name="T28" fmla="*/ 256 w 2020"/>
                    <a:gd name="T29" fmla="*/ 178 h 688"/>
                    <a:gd name="T30" fmla="*/ 465 w 2020"/>
                    <a:gd name="T31" fmla="*/ 178 h 688"/>
                    <a:gd name="T32" fmla="*/ 767 w 2020"/>
                    <a:gd name="T33" fmla="*/ 270 h 688"/>
                    <a:gd name="T34" fmla="*/ 790 w 2020"/>
                    <a:gd name="T35" fmla="*/ 293 h 688"/>
                    <a:gd name="T36" fmla="*/ 674 w 2020"/>
                    <a:gd name="T37" fmla="*/ 317 h 688"/>
                    <a:gd name="T38" fmla="*/ 302 w 2020"/>
                    <a:gd name="T39" fmla="*/ 317 h 688"/>
                    <a:gd name="T40" fmla="*/ 46 w 2020"/>
                    <a:gd name="T41" fmla="*/ 224 h 688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0" t="0" r="r" b="b"/>
                  <a:pathLst>
                    <a:path w="2020" h="688">
                      <a:moveTo>
                        <a:pt x="96" y="464"/>
                      </a:moveTo>
                      <a:cubicBezTo>
                        <a:pt x="0" y="416"/>
                        <a:pt x="48" y="408"/>
                        <a:pt x="48" y="368"/>
                      </a:cubicBezTo>
                      <a:cubicBezTo>
                        <a:pt x="48" y="328"/>
                        <a:pt x="40" y="280"/>
                        <a:pt x="96" y="224"/>
                      </a:cubicBezTo>
                      <a:cubicBezTo>
                        <a:pt x="152" y="168"/>
                        <a:pt x="240" y="64"/>
                        <a:pt x="384" y="32"/>
                      </a:cubicBezTo>
                      <a:cubicBezTo>
                        <a:pt x="528" y="0"/>
                        <a:pt x="760" y="0"/>
                        <a:pt x="960" y="32"/>
                      </a:cubicBezTo>
                      <a:cubicBezTo>
                        <a:pt x="1160" y="64"/>
                        <a:pt x="1424" y="160"/>
                        <a:pt x="1584" y="224"/>
                      </a:cubicBezTo>
                      <a:cubicBezTo>
                        <a:pt x="1744" y="288"/>
                        <a:pt x="1850" y="363"/>
                        <a:pt x="1920" y="416"/>
                      </a:cubicBezTo>
                      <a:cubicBezTo>
                        <a:pt x="1990" y="469"/>
                        <a:pt x="2020" y="520"/>
                        <a:pt x="2004" y="544"/>
                      </a:cubicBezTo>
                      <a:cubicBezTo>
                        <a:pt x="1988" y="568"/>
                        <a:pt x="1910" y="573"/>
                        <a:pt x="1824" y="560"/>
                      </a:cubicBezTo>
                      <a:cubicBezTo>
                        <a:pt x="1738" y="547"/>
                        <a:pt x="1632" y="504"/>
                        <a:pt x="1488" y="464"/>
                      </a:cubicBezTo>
                      <a:cubicBezTo>
                        <a:pt x="1344" y="424"/>
                        <a:pt x="1128" y="344"/>
                        <a:pt x="960" y="320"/>
                      </a:cubicBezTo>
                      <a:cubicBezTo>
                        <a:pt x="792" y="296"/>
                        <a:pt x="584" y="312"/>
                        <a:pt x="480" y="320"/>
                      </a:cubicBezTo>
                      <a:cubicBezTo>
                        <a:pt x="376" y="328"/>
                        <a:pt x="360" y="352"/>
                        <a:pt x="336" y="368"/>
                      </a:cubicBezTo>
                      <a:cubicBezTo>
                        <a:pt x="312" y="384"/>
                        <a:pt x="304" y="416"/>
                        <a:pt x="336" y="416"/>
                      </a:cubicBezTo>
                      <a:cubicBezTo>
                        <a:pt x="368" y="416"/>
                        <a:pt x="424" y="376"/>
                        <a:pt x="528" y="368"/>
                      </a:cubicBezTo>
                      <a:cubicBezTo>
                        <a:pt x="632" y="360"/>
                        <a:pt x="784" y="336"/>
                        <a:pt x="960" y="368"/>
                      </a:cubicBezTo>
                      <a:cubicBezTo>
                        <a:pt x="1136" y="400"/>
                        <a:pt x="1472" y="520"/>
                        <a:pt x="1584" y="560"/>
                      </a:cubicBezTo>
                      <a:cubicBezTo>
                        <a:pt x="1696" y="600"/>
                        <a:pt x="1664" y="592"/>
                        <a:pt x="1632" y="608"/>
                      </a:cubicBezTo>
                      <a:cubicBezTo>
                        <a:pt x="1600" y="624"/>
                        <a:pt x="1560" y="648"/>
                        <a:pt x="1392" y="656"/>
                      </a:cubicBezTo>
                      <a:cubicBezTo>
                        <a:pt x="1224" y="664"/>
                        <a:pt x="840" y="688"/>
                        <a:pt x="624" y="656"/>
                      </a:cubicBezTo>
                      <a:cubicBezTo>
                        <a:pt x="408" y="624"/>
                        <a:pt x="192" y="512"/>
                        <a:pt x="96" y="464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" name="Freeform 181"/>
                <p:cNvSpPr>
                  <a:spLocks/>
                </p:cNvSpPr>
                <p:nvPr/>
              </p:nvSpPr>
              <p:spPr bwMode="hidden">
                <a:xfrm rot="744944" flipH="1">
                  <a:off x="437" y="1510"/>
                  <a:ext cx="706" cy="1014"/>
                </a:xfrm>
                <a:custGeom>
                  <a:avLst/>
                  <a:gdLst>
                    <a:gd name="T0" fmla="*/ 89 w 1456"/>
                    <a:gd name="T1" fmla="*/ 23 h 2088"/>
                    <a:gd name="T2" fmla="*/ 322 w 1456"/>
                    <a:gd name="T3" fmla="*/ 93 h 2088"/>
                    <a:gd name="T4" fmla="*/ 625 w 1456"/>
                    <a:gd name="T5" fmla="*/ 583 h 2088"/>
                    <a:gd name="T6" fmla="*/ 694 w 1456"/>
                    <a:gd name="T7" fmla="*/ 956 h 2088"/>
                    <a:gd name="T8" fmla="*/ 671 w 1456"/>
                    <a:gd name="T9" fmla="*/ 932 h 2088"/>
                    <a:gd name="T10" fmla="*/ 485 w 1456"/>
                    <a:gd name="T11" fmla="*/ 583 h 2088"/>
                    <a:gd name="T12" fmla="*/ 299 w 1456"/>
                    <a:gd name="T13" fmla="*/ 280 h 2088"/>
                    <a:gd name="T14" fmla="*/ 136 w 1456"/>
                    <a:gd name="T15" fmla="*/ 117 h 2088"/>
                    <a:gd name="T16" fmla="*/ 112 w 1456"/>
                    <a:gd name="T17" fmla="*/ 140 h 2088"/>
                    <a:gd name="T18" fmla="*/ 229 w 1456"/>
                    <a:gd name="T19" fmla="*/ 256 h 2088"/>
                    <a:gd name="T20" fmla="*/ 369 w 1456"/>
                    <a:gd name="T21" fmla="*/ 466 h 2088"/>
                    <a:gd name="T22" fmla="*/ 555 w 1456"/>
                    <a:gd name="T23" fmla="*/ 793 h 2088"/>
                    <a:gd name="T24" fmla="*/ 671 w 1456"/>
                    <a:gd name="T25" fmla="*/ 979 h 2088"/>
                    <a:gd name="T26" fmla="*/ 648 w 1456"/>
                    <a:gd name="T27" fmla="*/ 979 h 2088"/>
                    <a:gd name="T28" fmla="*/ 531 w 1456"/>
                    <a:gd name="T29" fmla="*/ 886 h 2088"/>
                    <a:gd name="T30" fmla="*/ 275 w 1456"/>
                    <a:gd name="T31" fmla="*/ 629 h 2088"/>
                    <a:gd name="T32" fmla="*/ 43 w 1456"/>
                    <a:gd name="T33" fmla="*/ 280 h 2088"/>
                    <a:gd name="T34" fmla="*/ 19 w 1456"/>
                    <a:gd name="T35" fmla="*/ 93 h 2088"/>
                    <a:gd name="T36" fmla="*/ 89 w 1456"/>
                    <a:gd name="T37" fmla="*/ 23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0" name="Freeform 182"/>
                <p:cNvSpPr>
                  <a:spLocks/>
                </p:cNvSpPr>
                <p:nvPr/>
              </p:nvSpPr>
              <p:spPr bwMode="hidden">
                <a:xfrm rot="505459" flipH="1">
                  <a:off x="196" y="1235"/>
                  <a:ext cx="978" cy="332"/>
                </a:xfrm>
                <a:custGeom>
                  <a:avLst/>
                  <a:gdLst>
                    <a:gd name="T0" fmla="*/ 46 w 2020"/>
                    <a:gd name="T1" fmla="*/ 224 h 688"/>
                    <a:gd name="T2" fmla="*/ 23 w 2020"/>
                    <a:gd name="T3" fmla="*/ 178 h 688"/>
                    <a:gd name="T4" fmla="*/ 46 w 2020"/>
                    <a:gd name="T5" fmla="*/ 108 h 688"/>
                    <a:gd name="T6" fmla="*/ 186 w 2020"/>
                    <a:gd name="T7" fmla="*/ 15 h 688"/>
                    <a:gd name="T8" fmla="*/ 465 w 2020"/>
                    <a:gd name="T9" fmla="*/ 15 h 688"/>
                    <a:gd name="T10" fmla="*/ 767 w 2020"/>
                    <a:gd name="T11" fmla="*/ 108 h 688"/>
                    <a:gd name="T12" fmla="*/ 930 w 2020"/>
                    <a:gd name="T13" fmla="*/ 201 h 688"/>
                    <a:gd name="T14" fmla="*/ 970 w 2020"/>
                    <a:gd name="T15" fmla="*/ 263 h 688"/>
                    <a:gd name="T16" fmla="*/ 883 w 2020"/>
                    <a:gd name="T17" fmla="*/ 270 h 688"/>
                    <a:gd name="T18" fmla="*/ 720 w 2020"/>
                    <a:gd name="T19" fmla="*/ 224 h 688"/>
                    <a:gd name="T20" fmla="*/ 465 w 2020"/>
                    <a:gd name="T21" fmla="*/ 154 h 688"/>
                    <a:gd name="T22" fmla="*/ 232 w 2020"/>
                    <a:gd name="T23" fmla="*/ 154 h 688"/>
                    <a:gd name="T24" fmla="*/ 163 w 2020"/>
                    <a:gd name="T25" fmla="*/ 178 h 688"/>
                    <a:gd name="T26" fmla="*/ 163 w 2020"/>
                    <a:gd name="T27" fmla="*/ 201 h 688"/>
                    <a:gd name="T28" fmla="*/ 256 w 2020"/>
                    <a:gd name="T29" fmla="*/ 178 h 688"/>
                    <a:gd name="T30" fmla="*/ 465 w 2020"/>
                    <a:gd name="T31" fmla="*/ 178 h 688"/>
                    <a:gd name="T32" fmla="*/ 767 w 2020"/>
                    <a:gd name="T33" fmla="*/ 270 h 688"/>
                    <a:gd name="T34" fmla="*/ 790 w 2020"/>
                    <a:gd name="T35" fmla="*/ 293 h 688"/>
                    <a:gd name="T36" fmla="*/ 674 w 2020"/>
                    <a:gd name="T37" fmla="*/ 317 h 688"/>
                    <a:gd name="T38" fmla="*/ 302 w 2020"/>
                    <a:gd name="T39" fmla="*/ 317 h 688"/>
                    <a:gd name="T40" fmla="*/ 46 w 2020"/>
                    <a:gd name="T41" fmla="*/ 224 h 688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0" t="0" r="r" b="b"/>
                  <a:pathLst>
                    <a:path w="2020" h="688">
                      <a:moveTo>
                        <a:pt x="96" y="464"/>
                      </a:moveTo>
                      <a:cubicBezTo>
                        <a:pt x="0" y="416"/>
                        <a:pt x="48" y="408"/>
                        <a:pt x="48" y="368"/>
                      </a:cubicBezTo>
                      <a:cubicBezTo>
                        <a:pt x="48" y="328"/>
                        <a:pt x="40" y="280"/>
                        <a:pt x="96" y="224"/>
                      </a:cubicBezTo>
                      <a:cubicBezTo>
                        <a:pt x="152" y="168"/>
                        <a:pt x="240" y="64"/>
                        <a:pt x="384" y="32"/>
                      </a:cubicBezTo>
                      <a:cubicBezTo>
                        <a:pt x="528" y="0"/>
                        <a:pt x="760" y="0"/>
                        <a:pt x="960" y="32"/>
                      </a:cubicBezTo>
                      <a:cubicBezTo>
                        <a:pt x="1160" y="64"/>
                        <a:pt x="1424" y="160"/>
                        <a:pt x="1584" y="224"/>
                      </a:cubicBezTo>
                      <a:cubicBezTo>
                        <a:pt x="1744" y="288"/>
                        <a:pt x="1850" y="363"/>
                        <a:pt x="1920" y="416"/>
                      </a:cubicBezTo>
                      <a:cubicBezTo>
                        <a:pt x="1990" y="469"/>
                        <a:pt x="2020" y="520"/>
                        <a:pt x="2004" y="544"/>
                      </a:cubicBezTo>
                      <a:cubicBezTo>
                        <a:pt x="1988" y="568"/>
                        <a:pt x="1910" y="573"/>
                        <a:pt x="1824" y="560"/>
                      </a:cubicBezTo>
                      <a:cubicBezTo>
                        <a:pt x="1738" y="547"/>
                        <a:pt x="1632" y="504"/>
                        <a:pt x="1488" y="464"/>
                      </a:cubicBezTo>
                      <a:cubicBezTo>
                        <a:pt x="1344" y="424"/>
                        <a:pt x="1128" y="344"/>
                        <a:pt x="960" y="320"/>
                      </a:cubicBezTo>
                      <a:cubicBezTo>
                        <a:pt x="792" y="296"/>
                        <a:pt x="584" y="312"/>
                        <a:pt x="480" y="320"/>
                      </a:cubicBezTo>
                      <a:cubicBezTo>
                        <a:pt x="376" y="328"/>
                        <a:pt x="360" y="352"/>
                        <a:pt x="336" y="368"/>
                      </a:cubicBezTo>
                      <a:cubicBezTo>
                        <a:pt x="312" y="384"/>
                        <a:pt x="304" y="416"/>
                        <a:pt x="336" y="416"/>
                      </a:cubicBezTo>
                      <a:cubicBezTo>
                        <a:pt x="368" y="416"/>
                        <a:pt x="424" y="376"/>
                        <a:pt x="528" y="368"/>
                      </a:cubicBezTo>
                      <a:cubicBezTo>
                        <a:pt x="632" y="360"/>
                        <a:pt x="784" y="336"/>
                        <a:pt x="960" y="368"/>
                      </a:cubicBezTo>
                      <a:cubicBezTo>
                        <a:pt x="1136" y="400"/>
                        <a:pt x="1472" y="520"/>
                        <a:pt x="1584" y="560"/>
                      </a:cubicBezTo>
                      <a:cubicBezTo>
                        <a:pt x="1696" y="600"/>
                        <a:pt x="1664" y="592"/>
                        <a:pt x="1632" y="608"/>
                      </a:cubicBezTo>
                      <a:cubicBezTo>
                        <a:pt x="1600" y="624"/>
                        <a:pt x="1560" y="648"/>
                        <a:pt x="1392" y="656"/>
                      </a:cubicBezTo>
                      <a:cubicBezTo>
                        <a:pt x="1224" y="664"/>
                        <a:pt x="840" y="688"/>
                        <a:pt x="624" y="656"/>
                      </a:cubicBezTo>
                      <a:cubicBezTo>
                        <a:pt x="408" y="624"/>
                        <a:pt x="192" y="512"/>
                        <a:pt x="96" y="464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43" name="Group 183"/>
              <p:cNvGrpSpPr>
                <a:grpSpLocks/>
              </p:cNvGrpSpPr>
              <p:nvPr/>
            </p:nvGrpSpPr>
            <p:grpSpPr bwMode="auto">
              <a:xfrm>
                <a:off x="151" y="-2"/>
                <a:ext cx="209" cy="4316"/>
                <a:chOff x="1834" y="-2"/>
                <a:chExt cx="209" cy="4316"/>
              </a:xfrm>
            </p:grpSpPr>
            <p:sp>
              <p:nvSpPr>
                <p:cNvPr id="44" name="Freeform 184"/>
                <p:cNvSpPr>
                  <a:spLocks/>
                </p:cNvSpPr>
                <p:nvPr/>
              </p:nvSpPr>
              <p:spPr bwMode="hidden">
                <a:xfrm>
                  <a:off x="1834" y="0"/>
                  <a:ext cx="209" cy="4314"/>
                </a:xfrm>
                <a:custGeom>
                  <a:avLst/>
                  <a:gdLst>
                    <a:gd name="T0" fmla="*/ 14 w 209"/>
                    <a:gd name="T1" fmla="*/ 4314 h 4314"/>
                    <a:gd name="T2" fmla="*/ 19 w 209"/>
                    <a:gd name="T3" fmla="*/ 3207 h 4314"/>
                    <a:gd name="T4" fmla="*/ 3 w 209"/>
                    <a:gd name="T5" fmla="*/ 2467 h 4314"/>
                    <a:gd name="T6" fmla="*/ 3 w 209"/>
                    <a:gd name="T7" fmla="*/ 2330 h 4314"/>
                    <a:gd name="T8" fmla="*/ 8 w 209"/>
                    <a:gd name="T9" fmla="*/ 2288 h 4314"/>
                    <a:gd name="T10" fmla="*/ 10 w 209"/>
                    <a:gd name="T11" fmla="*/ 2244 h 4314"/>
                    <a:gd name="T12" fmla="*/ 3 w 209"/>
                    <a:gd name="T13" fmla="*/ 2193 h 4314"/>
                    <a:gd name="T14" fmla="*/ 3 w 209"/>
                    <a:gd name="T15" fmla="*/ 2103 h 4314"/>
                    <a:gd name="T16" fmla="*/ 12 w 209"/>
                    <a:gd name="T17" fmla="*/ 1849 h 4314"/>
                    <a:gd name="T18" fmla="*/ 10 w 209"/>
                    <a:gd name="T19" fmla="*/ 1270 h 4314"/>
                    <a:gd name="T20" fmla="*/ 12 w 209"/>
                    <a:gd name="T21" fmla="*/ 0 h 4314"/>
                    <a:gd name="T22" fmla="*/ 34 w 209"/>
                    <a:gd name="T23" fmla="*/ 4 h 4314"/>
                    <a:gd name="T24" fmla="*/ 37 w 209"/>
                    <a:gd name="T25" fmla="*/ 1026 h 4314"/>
                    <a:gd name="T26" fmla="*/ 36 w 209"/>
                    <a:gd name="T27" fmla="*/ 1897 h 4314"/>
                    <a:gd name="T28" fmla="*/ 25 w 209"/>
                    <a:gd name="T29" fmla="*/ 2105 h 4314"/>
                    <a:gd name="T30" fmla="*/ 39 w 209"/>
                    <a:gd name="T31" fmla="*/ 2212 h 4314"/>
                    <a:gd name="T32" fmla="*/ 102 w 209"/>
                    <a:gd name="T33" fmla="*/ 2228 h 4314"/>
                    <a:gd name="T34" fmla="*/ 163 w 209"/>
                    <a:gd name="T35" fmla="*/ 2228 h 4314"/>
                    <a:gd name="T36" fmla="*/ 181 w 209"/>
                    <a:gd name="T37" fmla="*/ 2184 h 4314"/>
                    <a:gd name="T38" fmla="*/ 180 w 209"/>
                    <a:gd name="T39" fmla="*/ 2077 h 4314"/>
                    <a:gd name="T40" fmla="*/ 178 w 209"/>
                    <a:gd name="T41" fmla="*/ 1969 h 4314"/>
                    <a:gd name="T42" fmla="*/ 173 w 209"/>
                    <a:gd name="T43" fmla="*/ 1817 h 4314"/>
                    <a:gd name="T44" fmla="*/ 167 w 209"/>
                    <a:gd name="T45" fmla="*/ 3 h 4314"/>
                    <a:gd name="T46" fmla="*/ 202 w 209"/>
                    <a:gd name="T47" fmla="*/ 6 h 4314"/>
                    <a:gd name="T48" fmla="*/ 195 w 209"/>
                    <a:gd name="T49" fmla="*/ 701 h 4314"/>
                    <a:gd name="T50" fmla="*/ 198 w 209"/>
                    <a:gd name="T51" fmla="*/ 1841 h 4314"/>
                    <a:gd name="T52" fmla="*/ 209 w 209"/>
                    <a:gd name="T53" fmla="*/ 2148 h 4314"/>
                    <a:gd name="T54" fmla="*/ 198 w 209"/>
                    <a:gd name="T55" fmla="*/ 2264 h 4314"/>
                    <a:gd name="T56" fmla="*/ 206 w 209"/>
                    <a:gd name="T57" fmla="*/ 2330 h 4314"/>
                    <a:gd name="T58" fmla="*/ 206 w 209"/>
                    <a:gd name="T59" fmla="*/ 2512 h 4314"/>
                    <a:gd name="T60" fmla="*/ 193 w 209"/>
                    <a:gd name="T61" fmla="*/ 3287 h 4314"/>
                    <a:gd name="T62" fmla="*/ 197 w 209"/>
                    <a:gd name="T63" fmla="*/ 4314 h 4314"/>
                    <a:gd name="T64" fmla="*/ 176 w 209"/>
                    <a:gd name="T65" fmla="*/ 4313 h 4314"/>
                    <a:gd name="T66" fmla="*/ 175 w 209"/>
                    <a:gd name="T67" fmla="*/ 3786 h 4314"/>
                    <a:gd name="T68" fmla="*/ 171 w 209"/>
                    <a:gd name="T69" fmla="*/ 3391 h 4314"/>
                    <a:gd name="T70" fmla="*/ 178 w 209"/>
                    <a:gd name="T71" fmla="*/ 2720 h 4314"/>
                    <a:gd name="T72" fmla="*/ 185 w 209"/>
                    <a:gd name="T73" fmla="*/ 2356 h 4314"/>
                    <a:gd name="T74" fmla="*/ 170 w 209"/>
                    <a:gd name="T75" fmla="*/ 2288 h 4314"/>
                    <a:gd name="T76" fmla="*/ 103 w 209"/>
                    <a:gd name="T77" fmla="*/ 2308 h 4314"/>
                    <a:gd name="T78" fmla="*/ 41 w 209"/>
                    <a:gd name="T79" fmla="*/ 2296 h 4314"/>
                    <a:gd name="T80" fmla="*/ 23 w 209"/>
                    <a:gd name="T81" fmla="*/ 2467 h 4314"/>
                    <a:gd name="T82" fmla="*/ 37 w 209"/>
                    <a:gd name="T83" fmla="*/ 2955 h 4314"/>
                    <a:gd name="T84" fmla="*/ 39 w 209"/>
                    <a:gd name="T85" fmla="*/ 3730 h 4314"/>
                    <a:gd name="T86" fmla="*/ 37 w 209"/>
                    <a:gd name="T87" fmla="*/ 4313 h 4314"/>
                    <a:gd name="T88" fmla="*/ 14 w 209"/>
                    <a:gd name="T89" fmla="*/ 4314 h 4314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0" t="0" r="r" b="b"/>
                  <a:pathLst>
                    <a:path w="209" h="4314">
                      <a:moveTo>
                        <a:pt x="14" y="4314"/>
                      </a:moveTo>
                      <a:cubicBezTo>
                        <a:pt x="11" y="4130"/>
                        <a:pt x="21" y="3515"/>
                        <a:pt x="19" y="3207"/>
                      </a:cubicBezTo>
                      <a:cubicBezTo>
                        <a:pt x="17" y="2899"/>
                        <a:pt x="5" y="2613"/>
                        <a:pt x="3" y="2467"/>
                      </a:cubicBezTo>
                      <a:cubicBezTo>
                        <a:pt x="0" y="2321"/>
                        <a:pt x="2" y="2360"/>
                        <a:pt x="3" y="2330"/>
                      </a:cubicBezTo>
                      <a:cubicBezTo>
                        <a:pt x="3" y="2300"/>
                        <a:pt x="7" y="2302"/>
                        <a:pt x="8" y="2288"/>
                      </a:cubicBezTo>
                      <a:cubicBezTo>
                        <a:pt x="10" y="2274"/>
                        <a:pt x="11" y="2260"/>
                        <a:pt x="10" y="2244"/>
                      </a:cubicBezTo>
                      <a:cubicBezTo>
                        <a:pt x="9" y="2228"/>
                        <a:pt x="4" y="2217"/>
                        <a:pt x="3" y="2193"/>
                      </a:cubicBezTo>
                      <a:cubicBezTo>
                        <a:pt x="1" y="2169"/>
                        <a:pt x="1" y="2159"/>
                        <a:pt x="3" y="2103"/>
                      </a:cubicBezTo>
                      <a:cubicBezTo>
                        <a:pt x="4" y="2046"/>
                        <a:pt x="11" y="1988"/>
                        <a:pt x="12" y="1849"/>
                      </a:cubicBezTo>
                      <a:cubicBezTo>
                        <a:pt x="13" y="1710"/>
                        <a:pt x="10" y="1578"/>
                        <a:pt x="10" y="1270"/>
                      </a:cubicBezTo>
                      <a:cubicBezTo>
                        <a:pt x="10" y="961"/>
                        <a:pt x="8" y="211"/>
                        <a:pt x="12" y="0"/>
                      </a:cubicBezTo>
                      <a:lnTo>
                        <a:pt x="34" y="4"/>
                      </a:lnTo>
                      <a:cubicBezTo>
                        <a:pt x="38" y="175"/>
                        <a:pt x="37" y="711"/>
                        <a:pt x="37" y="1026"/>
                      </a:cubicBezTo>
                      <a:cubicBezTo>
                        <a:pt x="38" y="1342"/>
                        <a:pt x="38" y="1717"/>
                        <a:pt x="36" y="1897"/>
                      </a:cubicBezTo>
                      <a:cubicBezTo>
                        <a:pt x="39" y="1973"/>
                        <a:pt x="29" y="2051"/>
                        <a:pt x="25" y="2105"/>
                      </a:cubicBezTo>
                      <a:cubicBezTo>
                        <a:pt x="22" y="2164"/>
                        <a:pt x="20" y="2202"/>
                        <a:pt x="39" y="2212"/>
                      </a:cubicBezTo>
                      <a:cubicBezTo>
                        <a:pt x="57" y="2226"/>
                        <a:pt x="81" y="2231"/>
                        <a:pt x="102" y="2228"/>
                      </a:cubicBezTo>
                      <a:cubicBezTo>
                        <a:pt x="123" y="2231"/>
                        <a:pt x="150" y="2235"/>
                        <a:pt x="163" y="2228"/>
                      </a:cubicBezTo>
                      <a:cubicBezTo>
                        <a:pt x="176" y="2221"/>
                        <a:pt x="178" y="2209"/>
                        <a:pt x="181" y="2184"/>
                      </a:cubicBezTo>
                      <a:cubicBezTo>
                        <a:pt x="184" y="2159"/>
                        <a:pt x="180" y="2113"/>
                        <a:pt x="180" y="2077"/>
                      </a:cubicBezTo>
                      <a:cubicBezTo>
                        <a:pt x="179" y="2041"/>
                        <a:pt x="179" y="2012"/>
                        <a:pt x="178" y="1969"/>
                      </a:cubicBezTo>
                      <a:cubicBezTo>
                        <a:pt x="174" y="1922"/>
                        <a:pt x="175" y="2145"/>
                        <a:pt x="173" y="1817"/>
                      </a:cubicBezTo>
                      <a:cubicBezTo>
                        <a:pt x="171" y="1490"/>
                        <a:pt x="163" y="305"/>
                        <a:pt x="167" y="3"/>
                      </a:cubicBezTo>
                      <a:lnTo>
                        <a:pt x="202" y="6"/>
                      </a:lnTo>
                      <a:cubicBezTo>
                        <a:pt x="206" y="122"/>
                        <a:pt x="195" y="395"/>
                        <a:pt x="195" y="701"/>
                      </a:cubicBezTo>
                      <a:cubicBezTo>
                        <a:pt x="194" y="1006"/>
                        <a:pt x="196" y="1600"/>
                        <a:pt x="198" y="1841"/>
                      </a:cubicBezTo>
                      <a:cubicBezTo>
                        <a:pt x="197" y="1985"/>
                        <a:pt x="209" y="2095"/>
                        <a:pt x="209" y="2148"/>
                      </a:cubicBezTo>
                      <a:cubicBezTo>
                        <a:pt x="209" y="2201"/>
                        <a:pt x="203" y="2212"/>
                        <a:pt x="198" y="2264"/>
                      </a:cubicBezTo>
                      <a:cubicBezTo>
                        <a:pt x="208" y="2285"/>
                        <a:pt x="205" y="2289"/>
                        <a:pt x="206" y="2330"/>
                      </a:cubicBezTo>
                      <a:cubicBezTo>
                        <a:pt x="208" y="2371"/>
                        <a:pt x="209" y="2352"/>
                        <a:pt x="206" y="2512"/>
                      </a:cubicBezTo>
                      <a:cubicBezTo>
                        <a:pt x="204" y="2672"/>
                        <a:pt x="194" y="2987"/>
                        <a:pt x="193" y="3287"/>
                      </a:cubicBezTo>
                      <a:cubicBezTo>
                        <a:pt x="192" y="3587"/>
                        <a:pt x="200" y="4143"/>
                        <a:pt x="197" y="4314"/>
                      </a:cubicBezTo>
                      <a:lnTo>
                        <a:pt x="176" y="4313"/>
                      </a:lnTo>
                      <a:cubicBezTo>
                        <a:pt x="172" y="4225"/>
                        <a:pt x="176" y="3940"/>
                        <a:pt x="175" y="3786"/>
                      </a:cubicBezTo>
                      <a:cubicBezTo>
                        <a:pt x="174" y="3632"/>
                        <a:pt x="171" y="3568"/>
                        <a:pt x="171" y="3391"/>
                      </a:cubicBezTo>
                      <a:cubicBezTo>
                        <a:pt x="172" y="3213"/>
                        <a:pt x="176" y="2892"/>
                        <a:pt x="178" y="2720"/>
                      </a:cubicBezTo>
                      <a:cubicBezTo>
                        <a:pt x="180" y="2547"/>
                        <a:pt x="186" y="2428"/>
                        <a:pt x="185" y="2356"/>
                      </a:cubicBezTo>
                      <a:cubicBezTo>
                        <a:pt x="183" y="2332"/>
                        <a:pt x="187" y="2295"/>
                        <a:pt x="170" y="2288"/>
                      </a:cubicBezTo>
                      <a:cubicBezTo>
                        <a:pt x="158" y="2275"/>
                        <a:pt x="125" y="2307"/>
                        <a:pt x="103" y="2308"/>
                      </a:cubicBezTo>
                      <a:cubicBezTo>
                        <a:pt x="82" y="2309"/>
                        <a:pt x="54" y="2270"/>
                        <a:pt x="41" y="2296"/>
                      </a:cubicBezTo>
                      <a:cubicBezTo>
                        <a:pt x="27" y="2322"/>
                        <a:pt x="23" y="2357"/>
                        <a:pt x="23" y="2467"/>
                      </a:cubicBezTo>
                      <a:cubicBezTo>
                        <a:pt x="22" y="2577"/>
                        <a:pt x="35" y="2745"/>
                        <a:pt x="37" y="2955"/>
                      </a:cubicBezTo>
                      <a:cubicBezTo>
                        <a:pt x="40" y="3166"/>
                        <a:pt x="39" y="3503"/>
                        <a:pt x="39" y="3730"/>
                      </a:cubicBezTo>
                      <a:cubicBezTo>
                        <a:pt x="39" y="3957"/>
                        <a:pt x="41" y="4216"/>
                        <a:pt x="37" y="4313"/>
                      </a:cubicBezTo>
                      <a:lnTo>
                        <a:pt x="14" y="4314"/>
                      </a:ln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5" name="Freeform 185"/>
                <p:cNvSpPr>
                  <a:spLocks/>
                </p:cNvSpPr>
                <p:nvPr/>
              </p:nvSpPr>
              <p:spPr bwMode="hidden">
                <a:xfrm flipV="1">
                  <a:off x="1943" y="-2"/>
                  <a:ext cx="47" cy="2199"/>
                </a:xfrm>
                <a:custGeom>
                  <a:avLst/>
                  <a:gdLst>
                    <a:gd name="T0" fmla="*/ 12 w 110"/>
                    <a:gd name="T1" fmla="*/ 492 h 2131"/>
                    <a:gd name="T2" fmla="*/ 10 w 110"/>
                    <a:gd name="T3" fmla="*/ 224 h 2131"/>
                    <a:gd name="T4" fmla="*/ 5 w 110"/>
                    <a:gd name="T5" fmla="*/ 84 h 2131"/>
                    <a:gd name="T6" fmla="*/ 1 w 110"/>
                    <a:gd name="T7" fmla="*/ 30 h 2131"/>
                    <a:gd name="T8" fmla="*/ 13 w 110"/>
                    <a:gd name="T9" fmla="*/ 5 h 2131"/>
                    <a:gd name="T10" fmla="*/ 35 w 110"/>
                    <a:gd name="T11" fmla="*/ 5 h 2131"/>
                    <a:gd name="T12" fmla="*/ 44 w 110"/>
                    <a:gd name="T13" fmla="*/ 34 h 2131"/>
                    <a:gd name="T14" fmla="*/ 46 w 110"/>
                    <a:gd name="T15" fmla="*/ 137 h 2131"/>
                    <a:gd name="T16" fmla="*/ 37 w 110"/>
                    <a:gd name="T17" fmla="*/ 381 h 2131"/>
                    <a:gd name="T18" fmla="*/ 37 w 110"/>
                    <a:gd name="T19" fmla="*/ 880 h 2131"/>
                    <a:gd name="T20" fmla="*/ 34 w 110"/>
                    <a:gd name="T21" fmla="*/ 1664 h 2131"/>
                    <a:gd name="T22" fmla="*/ 37 w 110"/>
                    <a:gd name="T23" fmla="*/ 2110 h 2131"/>
                    <a:gd name="T24" fmla="*/ 34 w 110"/>
                    <a:gd name="T25" fmla="*/ 2197 h 2131"/>
                    <a:gd name="T26" fmla="*/ 17 w 110"/>
                    <a:gd name="T27" fmla="*/ 2197 h 2131"/>
                    <a:gd name="T28" fmla="*/ 17 w 110"/>
                    <a:gd name="T29" fmla="*/ 1528 h 2131"/>
                    <a:gd name="T30" fmla="*/ 12 w 110"/>
                    <a:gd name="T31" fmla="*/ 492 h 2131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0" t="0" r="r" b="b"/>
                  <a:pathLst>
                    <a:path w="110" h="2131">
                      <a:moveTo>
                        <a:pt x="27" y="477"/>
                      </a:moveTo>
                      <a:cubicBezTo>
                        <a:pt x="24" y="266"/>
                        <a:pt x="26" y="283"/>
                        <a:pt x="23" y="217"/>
                      </a:cubicBezTo>
                      <a:cubicBezTo>
                        <a:pt x="20" y="151"/>
                        <a:pt x="14" y="112"/>
                        <a:pt x="11" y="81"/>
                      </a:cubicBezTo>
                      <a:cubicBezTo>
                        <a:pt x="8" y="50"/>
                        <a:pt x="0" y="42"/>
                        <a:pt x="3" y="29"/>
                      </a:cubicBezTo>
                      <a:cubicBezTo>
                        <a:pt x="6" y="16"/>
                        <a:pt x="18" y="9"/>
                        <a:pt x="31" y="5"/>
                      </a:cubicBezTo>
                      <a:cubicBezTo>
                        <a:pt x="44" y="1"/>
                        <a:pt x="71" y="0"/>
                        <a:pt x="83" y="5"/>
                      </a:cubicBezTo>
                      <a:cubicBezTo>
                        <a:pt x="95" y="10"/>
                        <a:pt x="99" y="12"/>
                        <a:pt x="103" y="33"/>
                      </a:cubicBezTo>
                      <a:cubicBezTo>
                        <a:pt x="107" y="54"/>
                        <a:pt x="110" y="77"/>
                        <a:pt x="107" y="133"/>
                      </a:cubicBezTo>
                      <a:cubicBezTo>
                        <a:pt x="104" y="189"/>
                        <a:pt x="90" y="249"/>
                        <a:pt x="87" y="369"/>
                      </a:cubicBezTo>
                      <a:cubicBezTo>
                        <a:pt x="84" y="489"/>
                        <a:pt x="88" y="646"/>
                        <a:pt x="87" y="853"/>
                      </a:cubicBezTo>
                      <a:cubicBezTo>
                        <a:pt x="86" y="1060"/>
                        <a:pt x="79" y="1414"/>
                        <a:pt x="79" y="1613"/>
                      </a:cubicBezTo>
                      <a:cubicBezTo>
                        <a:pt x="79" y="1812"/>
                        <a:pt x="87" y="1959"/>
                        <a:pt x="87" y="2045"/>
                      </a:cubicBezTo>
                      <a:cubicBezTo>
                        <a:pt x="87" y="2131"/>
                        <a:pt x="87" y="2115"/>
                        <a:pt x="79" y="2129"/>
                      </a:cubicBezTo>
                      <a:lnTo>
                        <a:pt x="39" y="2129"/>
                      </a:lnTo>
                      <a:cubicBezTo>
                        <a:pt x="32" y="2021"/>
                        <a:pt x="42" y="1757"/>
                        <a:pt x="39" y="1481"/>
                      </a:cubicBezTo>
                      <a:cubicBezTo>
                        <a:pt x="36" y="1205"/>
                        <a:pt x="30" y="688"/>
                        <a:pt x="27" y="477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6" name="Rectangle 186"/>
            <p:cNvSpPr>
              <a:spLocks noChangeArrowheads="1"/>
            </p:cNvSpPr>
            <p:nvPr/>
          </p:nvSpPr>
          <p:spPr bwMode="gray">
            <a:xfrm>
              <a:off x="740" y="2161"/>
              <a:ext cx="5016" cy="49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ar-SA" noProof="0" smtClean="0"/>
              <a:t>انقر لتحرير نمط العنوان الرئيسي</a:t>
            </a:r>
            <a:endParaRPr lang="en-US" noProof="0" smtClean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ar-SA" noProof="0" smtClean="0"/>
              <a:t>انقر لتحرير نمط العنوان الثانوي الرئيسي</a:t>
            </a:r>
            <a:endParaRPr lang="en-US" noProof="0" smtClean="0"/>
          </a:p>
        </p:txBody>
      </p:sp>
      <p:sp>
        <p:nvSpPr>
          <p:cNvPr id="9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61CACE5-24E2-44AA-A2F0-E54640FE9E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88379572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عنوان ونص عمود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ar-SA" smtClean="0"/>
              <a:t>انقر لتحرير نمط العنوان الرئيسي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ar-SA" smtClean="0"/>
              <a:t>انقر لتحرير أنماط النص الرئيسي</a:t>
            </a:r>
          </a:p>
          <a:p>
            <a:pPr lvl="1"/>
            <a:r>
              <a:rPr lang="ar-SA" smtClean="0"/>
              <a:t>المستوى الثاني</a:t>
            </a:r>
          </a:p>
          <a:p>
            <a:pPr lvl="2"/>
            <a:r>
              <a:rPr lang="ar-SA" smtClean="0"/>
              <a:t>المستوى الثالث</a:t>
            </a:r>
          </a:p>
          <a:p>
            <a:pPr lvl="3"/>
            <a:r>
              <a:rPr lang="ar-SA" smtClean="0"/>
              <a:t>المستوى الرابع</a:t>
            </a:r>
          </a:p>
          <a:p>
            <a:pPr lvl="4"/>
            <a:r>
              <a:rPr lang="ar-SA" smtClean="0"/>
              <a:t>المستوى الخامس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D1B4D1-D1AB-4B2C-BC8E-99506CC43A8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6694064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عنوان ونص عموديان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ar-SA" smtClean="0"/>
              <a:t>انقر لتحرير نمط العنوان الرئيسي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ar-SA" smtClean="0"/>
              <a:t>انقر لتحرير أنماط النص الرئيسي</a:t>
            </a:r>
          </a:p>
          <a:p>
            <a:pPr lvl="1"/>
            <a:r>
              <a:rPr lang="ar-SA" smtClean="0"/>
              <a:t>المستوى الثاني</a:t>
            </a:r>
          </a:p>
          <a:p>
            <a:pPr lvl="2"/>
            <a:r>
              <a:rPr lang="ar-SA" smtClean="0"/>
              <a:t>المستوى الثالث</a:t>
            </a:r>
          </a:p>
          <a:p>
            <a:pPr lvl="3"/>
            <a:r>
              <a:rPr lang="ar-SA" smtClean="0"/>
              <a:t>المستوى الرابع</a:t>
            </a:r>
          </a:p>
          <a:p>
            <a:pPr lvl="4"/>
            <a:r>
              <a:rPr lang="ar-SA" smtClean="0"/>
              <a:t>المستوى الخامس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53A71B-3571-4F3F-8793-1F4AAAA1C78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47487003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Mouse Mischief 1 - Draw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idx="10"/>
          </p:nvPr>
        </p:nvSpPr>
        <p:spPr>
          <a:xfrm>
            <a:off x="155448" y="116586"/>
            <a:ext cx="8833104" cy="759181"/>
          </a:xfrm>
        </p:spPr>
        <p:txBody>
          <a:bodyPr vert="horz" wrap="square" anchor="ctr" anchorCtr="1">
            <a:normAutofit/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None/>
              <a:defRPr/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None/>
              <a:defRPr/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None/>
              <a:defRPr/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None/>
              <a:defRPr/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None/>
              <a:defRPr/>
            </a:lvl5pPr>
          </a:lstStyle>
          <a:p>
            <a:pPr lvl="0"/>
            <a:r>
              <a:rPr lang="ar-SA" smtClean="0"/>
              <a:t>انقر لتحرير أنماط النص الرئيسي</a:t>
            </a:r>
          </a:p>
          <a:p>
            <a:pPr lvl="1"/>
            <a:r>
              <a:rPr lang="ar-SA" smtClean="0"/>
              <a:t>المستوى الثاني</a:t>
            </a:r>
          </a:p>
          <a:p>
            <a:pPr lvl="2"/>
            <a:r>
              <a:rPr lang="ar-SA" smtClean="0"/>
              <a:t>المستوى الثالث</a:t>
            </a:r>
          </a:p>
          <a:p>
            <a:pPr lvl="3"/>
            <a:r>
              <a:rPr lang="ar-SA" smtClean="0"/>
              <a:t>المستوى الرابع</a:t>
            </a:r>
          </a:p>
          <a:p>
            <a:pPr lvl="4"/>
            <a:r>
              <a:rPr lang="ar-SA" smtClean="0"/>
              <a:t>المستوى الخامس</a:t>
            </a:r>
            <a:endParaRPr lang="en-US"/>
          </a:p>
        </p:txBody>
      </p:sp>
      <p:pic>
        <p:nvPicPr>
          <p:cNvPr id="7" name="Picture 6"/>
          <p:cNvPicPr>
            <a:picLocks/>
          </p:cNvPicPr>
          <p:nvPr userDrawn="1">
            <p:custDataLst>
              <p:tags r:id="rId2"/>
            </p:custDataLst>
          </p:nvPr>
        </p:nvPicPr>
        <p:blipFill>
          <a:blip r:embed="rId4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448" y="1523390"/>
            <a:ext cx="804672" cy="5065410"/>
          </a:xfrm>
          <a:prstGeom prst="rect">
            <a:avLst/>
          </a:prstGeom>
        </p:spPr>
      </p:pic>
    </p:spTree>
    <p:custDataLst>
      <p:custData r:id="rId1"/>
    </p:custDataLst>
    <p:extLst>
      <p:ext uri="{BB962C8B-B14F-4D97-AF65-F5344CB8AC3E}">
        <p14:creationId xmlns="" xmlns:p14="http://schemas.microsoft.com/office/powerpoint/2010/main" val="362835741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عنوان، ونص، ومحتو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عنوان 1"/>
          <p:cNvSpPr>
            <a:spLocks noGrp="1"/>
          </p:cNvSpPr>
          <p:nvPr>
            <p:ph type="title"/>
          </p:nvPr>
        </p:nvSpPr>
        <p:spPr>
          <a:xfrm>
            <a:off x="914400" y="277813"/>
            <a:ext cx="7772400" cy="1143000"/>
          </a:xfrm>
        </p:spPr>
        <p:txBody>
          <a:bodyPr/>
          <a:lstStyle/>
          <a:p>
            <a:r>
              <a:rPr lang="ar-SA" smtClean="0"/>
              <a:t>انقر لتحرير نمط العنوان الرئيسي</a:t>
            </a:r>
            <a:endParaRPr lang="ar-SA"/>
          </a:p>
        </p:txBody>
      </p:sp>
      <p:sp>
        <p:nvSpPr>
          <p:cNvPr id="3" name="عنصر نائب للنص 2"/>
          <p:cNvSpPr>
            <a:spLocks noGrp="1"/>
          </p:cNvSpPr>
          <p:nvPr>
            <p:ph type="body" sz="half" idx="1"/>
          </p:nvPr>
        </p:nvSpPr>
        <p:spPr>
          <a:xfrm>
            <a:off x="914400" y="1600200"/>
            <a:ext cx="3810000" cy="4530725"/>
          </a:xfrm>
        </p:spPr>
        <p:txBody>
          <a:bodyPr/>
          <a:lstStyle/>
          <a:p>
            <a:pPr lvl="0"/>
            <a:r>
              <a:rPr lang="ar-SA" smtClean="0"/>
              <a:t>انقر لتحرير أنماط النص الرئيسي</a:t>
            </a:r>
          </a:p>
          <a:p>
            <a:pPr lvl="1"/>
            <a:r>
              <a:rPr lang="ar-SA" smtClean="0"/>
              <a:t>المستوى الثاني</a:t>
            </a:r>
          </a:p>
          <a:p>
            <a:pPr lvl="2"/>
            <a:r>
              <a:rPr lang="ar-SA" smtClean="0"/>
              <a:t>المستوى الثالث</a:t>
            </a:r>
          </a:p>
          <a:p>
            <a:pPr lvl="3"/>
            <a:r>
              <a:rPr lang="ar-SA" smtClean="0"/>
              <a:t>المستوى الرابع</a:t>
            </a:r>
          </a:p>
          <a:p>
            <a:pPr lvl="4"/>
            <a:r>
              <a:rPr lang="ar-SA" smtClean="0"/>
              <a:t>المستوى الخامس</a:t>
            </a:r>
            <a:endParaRPr lang="ar-SA"/>
          </a:p>
        </p:txBody>
      </p:sp>
      <p:sp>
        <p:nvSpPr>
          <p:cNvPr id="4" name="عنصر نائب للمحتوى 3"/>
          <p:cNvSpPr>
            <a:spLocks noGrp="1"/>
          </p:cNvSpPr>
          <p:nvPr>
            <p:ph sz="half" idx="2"/>
          </p:nvPr>
        </p:nvSpPr>
        <p:spPr>
          <a:xfrm>
            <a:off x="4876800" y="1600200"/>
            <a:ext cx="3810000" cy="4530725"/>
          </a:xfrm>
        </p:spPr>
        <p:txBody>
          <a:bodyPr/>
          <a:lstStyle/>
          <a:p>
            <a:pPr lvl="0"/>
            <a:r>
              <a:rPr lang="ar-SA" smtClean="0"/>
              <a:t>انقر لتحرير أنماط النص الرئيسي</a:t>
            </a:r>
          </a:p>
          <a:p>
            <a:pPr lvl="1"/>
            <a:r>
              <a:rPr lang="ar-SA" smtClean="0"/>
              <a:t>المستوى الثاني</a:t>
            </a:r>
          </a:p>
          <a:p>
            <a:pPr lvl="2"/>
            <a:r>
              <a:rPr lang="ar-SA" smtClean="0"/>
              <a:t>المستوى الثالث</a:t>
            </a:r>
          </a:p>
          <a:p>
            <a:pPr lvl="3"/>
            <a:r>
              <a:rPr lang="ar-SA" smtClean="0"/>
              <a:t>المستوى الرابع</a:t>
            </a:r>
          </a:p>
          <a:p>
            <a:pPr lvl="4"/>
            <a:r>
              <a:rPr lang="ar-SA" smtClean="0"/>
              <a:t>المستوى الخامس</a:t>
            </a:r>
            <a:endParaRPr lang="ar-SA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عنوان ومحتو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ar-SA" smtClean="0"/>
              <a:t>انقر لتحرير نمط العنوان الرئيسي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ar-SA" smtClean="0"/>
              <a:t>انقر لتحرير أنماط النص الرئيسي</a:t>
            </a:r>
          </a:p>
          <a:p>
            <a:pPr lvl="1"/>
            <a:r>
              <a:rPr lang="ar-SA" smtClean="0"/>
              <a:t>المستوى الثاني</a:t>
            </a:r>
          </a:p>
          <a:p>
            <a:pPr lvl="2"/>
            <a:r>
              <a:rPr lang="ar-SA" smtClean="0"/>
              <a:t>المستوى الثالث</a:t>
            </a:r>
          </a:p>
          <a:p>
            <a:pPr lvl="3"/>
            <a:r>
              <a:rPr lang="ar-SA" smtClean="0"/>
              <a:t>المستوى الرابع</a:t>
            </a:r>
          </a:p>
          <a:p>
            <a:pPr lvl="4"/>
            <a:r>
              <a:rPr lang="ar-SA" smtClean="0"/>
              <a:t>المستوى الخامس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831514-07BE-460D-A23B-503FB5BDB18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6745971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عنوان المقط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ar-SA" smtClean="0"/>
              <a:t>انقر لتحرير نمط العنوان الرئيسي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ar-SA" smtClean="0"/>
              <a:t>انقر لتحرير أنماط النص الرئيسي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D3CA46-A518-40B1-AB98-1BBA2498DE8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80840404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محتويين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ar-SA" smtClean="0"/>
              <a:t>انقر لتحرير نمط العنوان الرئيسي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ar-SA" smtClean="0"/>
              <a:t>انقر لتحرير أنماط النص الرئيسي</a:t>
            </a:r>
          </a:p>
          <a:p>
            <a:pPr lvl="1"/>
            <a:r>
              <a:rPr lang="ar-SA" smtClean="0"/>
              <a:t>المستوى الثاني</a:t>
            </a:r>
          </a:p>
          <a:p>
            <a:pPr lvl="2"/>
            <a:r>
              <a:rPr lang="ar-SA" smtClean="0"/>
              <a:t>المستوى الثالث</a:t>
            </a:r>
          </a:p>
          <a:p>
            <a:pPr lvl="3"/>
            <a:r>
              <a:rPr lang="ar-SA" smtClean="0"/>
              <a:t>المستوى الرابع</a:t>
            </a:r>
          </a:p>
          <a:p>
            <a:pPr lvl="4"/>
            <a:r>
              <a:rPr lang="ar-SA" smtClean="0"/>
              <a:t>المستوى الخامس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ar-SA" smtClean="0"/>
              <a:t>انقر لتحرير أنماط النص الرئيسي</a:t>
            </a:r>
          </a:p>
          <a:p>
            <a:pPr lvl="1"/>
            <a:r>
              <a:rPr lang="ar-SA" smtClean="0"/>
              <a:t>المستوى الثاني</a:t>
            </a:r>
          </a:p>
          <a:p>
            <a:pPr lvl="2"/>
            <a:r>
              <a:rPr lang="ar-SA" smtClean="0"/>
              <a:t>المستوى الثالث</a:t>
            </a:r>
          </a:p>
          <a:p>
            <a:pPr lvl="3"/>
            <a:r>
              <a:rPr lang="ar-SA" smtClean="0"/>
              <a:t>المستوى الرابع</a:t>
            </a:r>
          </a:p>
          <a:p>
            <a:pPr lvl="4"/>
            <a:r>
              <a:rPr lang="ar-SA" smtClean="0"/>
              <a:t>المستوى الخامس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F80287-A2D8-4FC1-AEDD-995CD9C721F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41634967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مقارن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ar-SA" smtClean="0"/>
              <a:t>انقر لتحرير نمط العنوان الرئيسي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ar-SA" smtClean="0"/>
              <a:t>انقر لتحرير أنماط النص الرئيسي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ar-SA" smtClean="0"/>
              <a:t>انقر لتحرير أنماط النص الرئيسي</a:t>
            </a:r>
          </a:p>
          <a:p>
            <a:pPr lvl="1"/>
            <a:r>
              <a:rPr lang="ar-SA" smtClean="0"/>
              <a:t>المستوى الثاني</a:t>
            </a:r>
          </a:p>
          <a:p>
            <a:pPr lvl="2"/>
            <a:r>
              <a:rPr lang="ar-SA" smtClean="0"/>
              <a:t>المستوى الثالث</a:t>
            </a:r>
          </a:p>
          <a:p>
            <a:pPr lvl="3"/>
            <a:r>
              <a:rPr lang="ar-SA" smtClean="0"/>
              <a:t>المستوى الرابع</a:t>
            </a:r>
          </a:p>
          <a:p>
            <a:pPr lvl="4"/>
            <a:r>
              <a:rPr lang="ar-SA" smtClean="0"/>
              <a:t>المستوى الخامس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ar-SA" smtClean="0"/>
              <a:t>انقر لتحرير أنماط النص الرئيسي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ar-SA" smtClean="0"/>
              <a:t>انقر لتحرير أنماط النص الرئيسي</a:t>
            </a:r>
          </a:p>
          <a:p>
            <a:pPr lvl="1"/>
            <a:r>
              <a:rPr lang="ar-SA" smtClean="0"/>
              <a:t>المستوى الثاني</a:t>
            </a:r>
          </a:p>
          <a:p>
            <a:pPr lvl="2"/>
            <a:r>
              <a:rPr lang="ar-SA" smtClean="0"/>
              <a:t>المستوى الثالث</a:t>
            </a:r>
          </a:p>
          <a:p>
            <a:pPr lvl="3"/>
            <a:r>
              <a:rPr lang="ar-SA" smtClean="0"/>
              <a:t>المستوى الرابع</a:t>
            </a:r>
          </a:p>
          <a:p>
            <a:pPr lvl="4"/>
            <a:r>
              <a:rPr lang="ar-SA" smtClean="0"/>
              <a:t>المستوى الخامس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51DC66-D785-4B00-A320-A51ACA37104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5597204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عنوان فق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ar-SA" smtClean="0"/>
              <a:t>انقر لتحرير نمط العنوان الرئيسي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F5FDDE-35EF-47F4-A677-3DB2D380A73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42366646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فار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FBB4B5-67E9-42CE-818C-F3BA23D402A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45644375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محتوى ذو تسمية توضيحي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ar-SA" smtClean="0"/>
              <a:t>انقر لتحرير نمط العنوان الرئيسي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ar-SA" smtClean="0"/>
              <a:t>انقر لتحرير أنماط النص الرئيسي</a:t>
            </a:r>
          </a:p>
          <a:p>
            <a:pPr lvl="1"/>
            <a:r>
              <a:rPr lang="ar-SA" smtClean="0"/>
              <a:t>المستوى الثاني</a:t>
            </a:r>
          </a:p>
          <a:p>
            <a:pPr lvl="2"/>
            <a:r>
              <a:rPr lang="ar-SA" smtClean="0"/>
              <a:t>المستوى الثالث</a:t>
            </a:r>
          </a:p>
          <a:p>
            <a:pPr lvl="3"/>
            <a:r>
              <a:rPr lang="ar-SA" smtClean="0"/>
              <a:t>المستوى الرابع</a:t>
            </a:r>
          </a:p>
          <a:p>
            <a:pPr lvl="4"/>
            <a:r>
              <a:rPr lang="ar-SA" smtClean="0"/>
              <a:t>المستوى الخامس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ar-SA" smtClean="0"/>
              <a:t>انقر لتحرير أنماط النص الرئيسي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3E03BC-BCF1-484C-8AB1-4B1AB9F3419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4802696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صورة ذو تسمية توضيحي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ar-SA" smtClean="0"/>
              <a:t>انقر لتحرير نمط العنوان الرئيسي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ar-SA" noProof="0" smtClean="0"/>
              <a:t>انقر فوق الرمز لإضافة صورة</a:t>
            </a:r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ar-SA" smtClean="0"/>
              <a:t>انقر لتحرير أنماط النص الرئيسي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2FB1EF-53D4-4842-8A90-62B7CF5D14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5159128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7"/>
          <p:cNvGrpSpPr>
            <a:grpSpLocks/>
          </p:cNvGrpSpPr>
          <p:nvPr/>
        </p:nvGrpSpPr>
        <p:grpSpPr bwMode="auto">
          <a:xfrm>
            <a:off x="-25400" y="0"/>
            <a:ext cx="9166225" cy="7027863"/>
            <a:chOff x="-16" y="0"/>
            <a:chExt cx="5774" cy="4427"/>
          </a:xfrm>
        </p:grpSpPr>
        <p:grpSp>
          <p:nvGrpSpPr>
            <p:cNvPr id="1032" name="Group 8"/>
            <p:cNvGrpSpPr>
              <a:grpSpLocks/>
            </p:cNvGrpSpPr>
            <p:nvPr/>
          </p:nvGrpSpPr>
          <p:grpSpPr bwMode="auto">
            <a:xfrm>
              <a:off x="-16" y="0"/>
              <a:ext cx="5771" cy="4427"/>
              <a:chOff x="-14" y="-3"/>
              <a:chExt cx="5771" cy="4427"/>
            </a:xfrm>
          </p:grpSpPr>
          <p:grpSp>
            <p:nvGrpSpPr>
              <p:cNvPr id="1035" name="Group 9"/>
              <p:cNvGrpSpPr>
                <a:grpSpLocks/>
              </p:cNvGrpSpPr>
              <p:nvPr/>
            </p:nvGrpSpPr>
            <p:grpSpPr bwMode="auto">
              <a:xfrm>
                <a:off x="1834" y="-2"/>
                <a:ext cx="209" cy="4316"/>
                <a:chOff x="1834" y="-2"/>
                <a:chExt cx="209" cy="4316"/>
              </a:xfrm>
            </p:grpSpPr>
            <p:sp>
              <p:nvSpPr>
                <p:cNvPr id="1120" name="Freeform 10"/>
                <p:cNvSpPr>
                  <a:spLocks/>
                </p:cNvSpPr>
                <p:nvPr/>
              </p:nvSpPr>
              <p:spPr bwMode="white">
                <a:xfrm>
                  <a:off x="1834" y="0"/>
                  <a:ext cx="209" cy="4314"/>
                </a:xfrm>
                <a:custGeom>
                  <a:avLst/>
                  <a:gdLst>
                    <a:gd name="T0" fmla="*/ 14 w 209"/>
                    <a:gd name="T1" fmla="*/ 4314 h 4314"/>
                    <a:gd name="T2" fmla="*/ 19 w 209"/>
                    <a:gd name="T3" fmla="*/ 3207 h 4314"/>
                    <a:gd name="T4" fmla="*/ 3 w 209"/>
                    <a:gd name="T5" fmla="*/ 2467 h 4314"/>
                    <a:gd name="T6" fmla="*/ 3 w 209"/>
                    <a:gd name="T7" fmla="*/ 2330 h 4314"/>
                    <a:gd name="T8" fmla="*/ 8 w 209"/>
                    <a:gd name="T9" fmla="*/ 2288 h 4314"/>
                    <a:gd name="T10" fmla="*/ 10 w 209"/>
                    <a:gd name="T11" fmla="*/ 2244 h 4314"/>
                    <a:gd name="T12" fmla="*/ 3 w 209"/>
                    <a:gd name="T13" fmla="*/ 2193 h 4314"/>
                    <a:gd name="T14" fmla="*/ 3 w 209"/>
                    <a:gd name="T15" fmla="*/ 2103 h 4314"/>
                    <a:gd name="T16" fmla="*/ 12 w 209"/>
                    <a:gd name="T17" fmla="*/ 1849 h 4314"/>
                    <a:gd name="T18" fmla="*/ 10 w 209"/>
                    <a:gd name="T19" fmla="*/ 1270 h 4314"/>
                    <a:gd name="T20" fmla="*/ 12 w 209"/>
                    <a:gd name="T21" fmla="*/ 0 h 4314"/>
                    <a:gd name="T22" fmla="*/ 34 w 209"/>
                    <a:gd name="T23" fmla="*/ 4 h 4314"/>
                    <a:gd name="T24" fmla="*/ 37 w 209"/>
                    <a:gd name="T25" fmla="*/ 1026 h 4314"/>
                    <a:gd name="T26" fmla="*/ 36 w 209"/>
                    <a:gd name="T27" fmla="*/ 1897 h 4314"/>
                    <a:gd name="T28" fmla="*/ 25 w 209"/>
                    <a:gd name="T29" fmla="*/ 2105 h 4314"/>
                    <a:gd name="T30" fmla="*/ 39 w 209"/>
                    <a:gd name="T31" fmla="*/ 2212 h 4314"/>
                    <a:gd name="T32" fmla="*/ 102 w 209"/>
                    <a:gd name="T33" fmla="*/ 2228 h 4314"/>
                    <a:gd name="T34" fmla="*/ 163 w 209"/>
                    <a:gd name="T35" fmla="*/ 2228 h 4314"/>
                    <a:gd name="T36" fmla="*/ 181 w 209"/>
                    <a:gd name="T37" fmla="*/ 2184 h 4314"/>
                    <a:gd name="T38" fmla="*/ 180 w 209"/>
                    <a:gd name="T39" fmla="*/ 2077 h 4314"/>
                    <a:gd name="T40" fmla="*/ 178 w 209"/>
                    <a:gd name="T41" fmla="*/ 1969 h 4314"/>
                    <a:gd name="T42" fmla="*/ 173 w 209"/>
                    <a:gd name="T43" fmla="*/ 1817 h 4314"/>
                    <a:gd name="T44" fmla="*/ 167 w 209"/>
                    <a:gd name="T45" fmla="*/ 3 h 4314"/>
                    <a:gd name="T46" fmla="*/ 202 w 209"/>
                    <a:gd name="T47" fmla="*/ 6 h 4314"/>
                    <a:gd name="T48" fmla="*/ 195 w 209"/>
                    <a:gd name="T49" fmla="*/ 701 h 4314"/>
                    <a:gd name="T50" fmla="*/ 198 w 209"/>
                    <a:gd name="T51" fmla="*/ 1841 h 4314"/>
                    <a:gd name="T52" fmla="*/ 209 w 209"/>
                    <a:gd name="T53" fmla="*/ 2148 h 4314"/>
                    <a:gd name="T54" fmla="*/ 198 w 209"/>
                    <a:gd name="T55" fmla="*/ 2264 h 4314"/>
                    <a:gd name="T56" fmla="*/ 206 w 209"/>
                    <a:gd name="T57" fmla="*/ 2330 h 4314"/>
                    <a:gd name="T58" fmla="*/ 206 w 209"/>
                    <a:gd name="T59" fmla="*/ 2512 h 4314"/>
                    <a:gd name="T60" fmla="*/ 193 w 209"/>
                    <a:gd name="T61" fmla="*/ 3287 h 4314"/>
                    <a:gd name="T62" fmla="*/ 197 w 209"/>
                    <a:gd name="T63" fmla="*/ 4314 h 4314"/>
                    <a:gd name="T64" fmla="*/ 176 w 209"/>
                    <a:gd name="T65" fmla="*/ 4313 h 4314"/>
                    <a:gd name="T66" fmla="*/ 175 w 209"/>
                    <a:gd name="T67" fmla="*/ 3786 h 4314"/>
                    <a:gd name="T68" fmla="*/ 171 w 209"/>
                    <a:gd name="T69" fmla="*/ 3391 h 4314"/>
                    <a:gd name="T70" fmla="*/ 178 w 209"/>
                    <a:gd name="T71" fmla="*/ 2720 h 4314"/>
                    <a:gd name="T72" fmla="*/ 185 w 209"/>
                    <a:gd name="T73" fmla="*/ 2356 h 4314"/>
                    <a:gd name="T74" fmla="*/ 170 w 209"/>
                    <a:gd name="T75" fmla="*/ 2288 h 4314"/>
                    <a:gd name="T76" fmla="*/ 103 w 209"/>
                    <a:gd name="T77" fmla="*/ 2308 h 4314"/>
                    <a:gd name="T78" fmla="*/ 41 w 209"/>
                    <a:gd name="T79" fmla="*/ 2296 h 4314"/>
                    <a:gd name="T80" fmla="*/ 23 w 209"/>
                    <a:gd name="T81" fmla="*/ 2467 h 4314"/>
                    <a:gd name="T82" fmla="*/ 37 w 209"/>
                    <a:gd name="T83" fmla="*/ 2955 h 4314"/>
                    <a:gd name="T84" fmla="*/ 39 w 209"/>
                    <a:gd name="T85" fmla="*/ 3730 h 4314"/>
                    <a:gd name="T86" fmla="*/ 37 w 209"/>
                    <a:gd name="T87" fmla="*/ 4313 h 4314"/>
                    <a:gd name="T88" fmla="*/ 14 w 209"/>
                    <a:gd name="T89" fmla="*/ 4314 h 4314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0" t="0" r="r" b="b"/>
                  <a:pathLst>
                    <a:path w="209" h="4314">
                      <a:moveTo>
                        <a:pt x="14" y="4314"/>
                      </a:moveTo>
                      <a:cubicBezTo>
                        <a:pt x="11" y="4130"/>
                        <a:pt x="21" y="3515"/>
                        <a:pt x="19" y="3207"/>
                      </a:cubicBezTo>
                      <a:cubicBezTo>
                        <a:pt x="17" y="2899"/>
                        <a:pt x="5" y="2613"/>
                        <a:pt x="3" y="2467"/>
                      </a:cubicBezTo>
                      <a:cubicBezTo>
                        <a:pt x="0" y="2321"/>
                        <a:pt x="2" y="2360"/>
                        <a:pt x="3" y="2330"/>
                      </a:cubicBezTo>
                      <a:cubicBezTo>
                        <a:pt x="3" y="2300"/>
                        <a:pt x="7" y="2302"/>
                        <a:pt x="8" y="2288"/>
                      </a:cubicBezTo>
                      <a:cubicBezTo>
                        <a:pt x="10" y="2274"/>
                        <a:pt x="11" y="2260"/>
                        <a:pt x="10" y="2244"/>
                      </a:cubicBezTo>
                      <a:cubicBezTo>
                        <a:pt x="9" y="2228"/>
                        <a:pt x="4" y="2217"/>
                        <a:pt x="3" y="2193"/>
                      </a:cubicBezTo>
                      <a:cubicBezTo>
                        <a:pt x="1" y="2169"/>
                        <a:pt x="1" y="2159"/>
                        <a:pt x="3" y="2103"/>
                      </a:cubicBezTo>
                      <a:cubicBezTo>
                        <a:pt x="4" y="2046"/>
                        <a:pt x="11" y="1988"/>
                        <a:pt x="12" y="1849"/>
                      </a:cubicBezTo>
                      <a:cubicBezTo>
                        <a:pt x="13" y="1710"/>
                        <a:pt x="10" y="1578"/>
                        <a:pt x="10" y="1270"/>
                      </a:cubicBezTo>
                      <a:cubicBezTo>
                        <a:pt x="10" y="961"/>
                        <a:pt x="8" y="211"/>
                        <a:pt x="12" y="0"/>
                      </a:cubicBezTo>
                      <a:lnTo>
                        <a:pt x="34" y="4"/>
                      </a:lnTo>
                      <a:cubicBezTo>
                        <a:pt x="38" y="175"/>
                        <a:pt x="37" y="711"/>
                        <a:pt x="37" y="1026"/>
                      </a:cubicBezTo>
                      <a:cubicBezTo>
                        <a:pt x="38" y="1342"/>
                        <a:pt x="38" y="1717"/>
                        <a:pt x="36" y="1897"/>
                      </a:cubicBezTo>
                      <a:cubicBezTo>
                        <a:pt x="39" y="1973"/>
                        <a:pt x="29" y="2051"/>
                        <a:pt x="25" y="2105"/>
                      </a:cubicBezTo>
                      <a:cubicBezTo>
                        <a:pt x="22" y="2164"/>
                        <a:pt x="20" y="2202"/>
                        <a:pt x="39" y="2212"/>
                      </a:cubicBezTo>
                      <a:cubicBezTo>
                        <a:pt x="57" y="2226"/>
                        <a:pt x="81" y="2231"/>
                        <a:pt x="102" y="2228"/>
                      </a:cubicBezTo>
                      <a:cubicBezTo>
                        <a:pt x="123" y="2231"/>
                        <a:pt x="150" y="2235"/>
                        <a:pt x="163" y="2228"/>
                      </a:cubicBezTo>
                      <a:cubicBezTo>
                        <a:pt x="176" y="2221"/>
                        <a:pt x="178" y="2209"/>
                        <a:pt x="181" y="2184"/>
                      </a:cubicBezTo>
                      <a:cubicBezTo>
                        <a:pt x="184" y="2159"/>
                        <a:pt x="180" y="2113"/>
                        <a:pt x="180" y="2077"/>
                      </a:cubicBezTo>
                      <a:cubicBezTo>
                        <a:pt x="179" y="2041"/>
                        <a:pt x="179" y="2012"/>
                        <a:pt x="178" y="1969"/>
                      </a:cubicBezTo>
                      <a:cubicBezTo>
                        <a:pt x="174" y="1922"/>
                        <a:pt x="175" y="2145"/>
                        <a:pt x="173" y="1817"/>
                      </a:cubicBezTo>
                      <a:cubicBezTo>
                        <a:pt x="171" y="1490"/>
                        <a:pt x="163" y="305"/>
                        <a:pt x="167" y="3"/>
                      </a:cubicBezTo>
                      <a:lnTo>
                        <a:pt x="202" y="6"/>
                      </a:lnTo>
                      <a:cubicBezTo>
                        <a:pt x="206" y="122"/>
                        <a:pt x="195" y="395"/>
                        <a:pt x="195" y="701"/>
                      </a:cubicBezTo>
                      <a:cubicBezTo>
                        <a:pt x="194" y="1006"/>
                        <a:pt x="196" y="1600"/>
                        <a:pt x="198" y="1841"/>
                      </a:cubicBezTo>
                      <a:cubicBezTo>
                        <a:pt x="197" y="1985"/>
                        <a:pt x="209" y="2095"/>
                        <a:pt x="209" y="2148"/>
                      </a:cubicBezTo>
                      <a:cubicBezTo>
                        <a:pt x="209" y="2201"/>
                        <a:pt x="203" y="2212"/>
                        <a:pt x="198" y="2264"/>
                      </a:cubicBezTo>
                      <a:cubicBezTo>
                        <a:pt x="208" y="2285"/>
                        <a:pt x="205" y="2289"/>
                        <a:pt x="206" y="2330"/>
                      </a:cubicBezTo>
                      <a:cubicBezTo>
                        <a:pt x="208" y="2371"/>
                        <a:pt x="209" y="2352"/>
                        <a:pt x="206" y="2512"/>
                      </a:cubicBezTo>
                      <a:cubicBezTo>
                        <a:pt x="204" y="2672"/>
                        <a:pt x="194" y="2987"/>
                        <a:pt x="193" y="3287"/>
                      </a:cubicBezTo>
                      <a:cubicBezTo>
                        <a:pt x="192" y="3587"/>
                        <a:pt x="200" y="4143"/>
                        <a:pt x="197" y="4314"/>
                      </a:cubicBezTo>
                      <a:lnTo>
                        <a:pt x="176" y="4313"/>
                      </a:lnTo>
                      <a:cubicBezTo>
                        <a:pt x="172" y="4225"/>
                        <a:pt x="176" y="3940"/>
                        <a:pt x="175" y="3786"/>
                      </a:cubicBezTo>
                      <a:cubicBezTo>
                        <a:pt x="174" y="3632"/>
                        <a:pt x="171" y="3568"/>
                        <a:pt x="171" y="3391"/>
                      </a:cubicBezTo>
                      <a:cubicBezTo>
                        <a:pt x="172" y="3213"/>
                        <a:pt x="176" y="2892"/>
                        <a:pt x="178" y="2720"/>
                      </a:cubicBezTo>
                      <a:cubicBezTo>
                        <a:pt x="180" y="2547"/>
                        <a:pt x="186" y="2428"/>
                        <a:pt x="185" y="2356"/>
                      </a:cubicBezTo>
                      <a:cubicBezTo>
                        <a:pt x="183" y="2332"/>
                        <a:pt x="187" y="2295"/>
                        <a:pt x="170" y="2288"/>
                      </a:cubicBezTo>
                      <a:cubicBezTo>
                        <a:pt x="158" y="2275"/>
                        <a:pt x="125" y="2307"/>
                        <a:pt x="103" y="2308"/>
                      </a:cubicBezTo>
                      <a:cubicBezTo>
                        <a:pt x="82" y="2309"/>
                        <a:pt x="54" y="2270"/>
                        <a:pt x="41" y="2296"/>
                      </a:cubicBezTo>
                      <a:cubicBezTo>
                        <a:pt x="27" y="2322"/>
                        <a:pt x="23" y="2357"/>
                        <a:pt x="23" y="2467"/>
                      </a:cubicBezTo>
                      <a:cubicBezTo>
                        <a:pt x="22" y="2577"/>
                        <a:pt x="35" y="2745"/>
                        <a:pt x="37" y="2955"/>
                      </a:cubicBezTo>
                      <a:cubicBezTo>
                        <a:pt x="40" y="3166"/>
                        <a:pt x="39" y="3503"/>
                        <a:pt x="39" y="3730"/>
                      </a:cubicBezTo>
                      <a:cubicBezTo>
                        <a:pt x="39" y="3957"/>
                        <a:pt x="41" y="4216"/>
                        <a:pt x="37" y="4313"/>
                      </a:cubicBezTo>
                      <a:lnTo>
                        <a:pt x="14" y="4314"/>
                      </a:ln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21" name="Freeform 11"/>
                <p:cNvSpPr>
                  <a:spLocks/>
                </p:cNvSpPr>
                <p:nvPr/>
              </p:nvSpPr>
              <p:spPr bwMode="white">
                <a:xfrm flipV="1">
                  <a:off x="1943" y="-2"/>
                  <a:ext cx="47" cy="2199"/>
                </a:xfrm>
                <a:custGeom>
                  <a:avLst/>
                  <a:gdLst>
                    <a:gd name="T0" fmla="*/ 12 w 110"/>
                    <a:gd name="T1" fmla="*/ 492 h 2131"/>
                    <a:gd name="T2" fmla="*/ 10 w 110"/>
                    <a:gd name="T3" fmla="*/ 224 h 2131"/>
                    <a:gd name="T4" fmla="*/ 5 w 110"/>
                    <a:gd name="T5" fmla="*/ 84 h 2131"/>
                    <a:gd name="T6" fmla="*/ 1 w 110"/>
                    <a:gd name="T7" fmla="*/ 30 h 2131"/>
                    <a:gd name="T8" fmla="*/ 13 w 110"/>
                    <a:gd name="T9" fmla="*/ 5 h 2131"/>
                    <a:gd name="T10" fmla="*/ 35 w 110"/>
                    <a:gd name="T11" fmla="*/ 5 h 2131"/>
                    <a:gd name="T12" fmla="*/ 44 w 110"/>
                    <a:gd name="T13" fmla="*/ 34 h 2131"/>
                    <a:gd name="T14" fmla="*/ 46 w 110"/>
                    <a:gd name="T15" fmla="*/ 137 h 2131"/>
                    <a:gd name="T16" fmla="*/ 37 w 110"/>
                    <a:gd name="T17" fmla="*/ 381 h 2131"/>
                    <a:gd name="T18" fmla="*/ 37 w 110"/>
                    <a:gd name="T19" fmla="*/ 880 h 2131"/>
                    <a:gd name="T20" fmla="*/ 34 w 110"/>
                    <a:gd name="T21" fmla="*/ 1664 h 2131"/>
                    <a:gd name="T22" fmla="*/ 37 w 110"/>
                    <a:gd name="T23" fmla="*/ 2110 h 2131"/>
                    <a:gd name="T24" fmla="*/ 34 w 110"/>
                    <a:gd name="T25" fmla="*/ 2197 h 2131"/>
                    <a:gd name="T26" fmla="*/ 17 w 110"/>
                    <a:gd name="T27" fmla="*/ 2197 h 2131"/>
                    <a:gd name="T28" fmla="*/ 17 w 110"/>
                    <a:gd name="T29" fmla="*/ 1528 h 2131"/>
                    <a:gd name="T30" fmla="*/ 12 w 110"/>
                    <a:gd name="T31" fmla="*/ 492 h 2131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0" t="0" r="r" b="b"/>
                  <a:pathLst>
                    <a:path w="110" h="2131">
                      <a:moveTo>
                        <a:pt x="27" y="477"/>
                      </a:moveTo>
                      <a:cubicBezTo>
                        <a:pt x="24" y="266"/>
                        <a:pt x="26" y="283"/>
                        <a:pt x="23" y="217"/>
                      </a:cubicBezTo>
                      <a:cubicBezTo>
                        <a:pt x="20" y="151"/>
                        <a:pt x="14" y="112"/>
                        <a:pt x="11" y="81"/>
                      </a:cubicBezTo>
                      <a:cubicBezTo>
                        <a:pt x="8" y="50"/>
                        <a:pt x="0" y="42"/>
                        <a:pt x="3" y="29"/>
                      </a:cubicBezTo>
                      <a:cubicBezTo>
                        <a:pt x="6" y="16"/>
                        <a:pt x="18" y="9"/>
                        <a:pt x="31" y="5"/>
                      </a:cubicBezTo>
                      <a:cubicBezTo>
                        <a:pt x="44" y="1"/>
                        <a:pt x="71" y="0"/>
                        <a:pt x="83" y="5"/>
                      </a:cubicBezTo>
                      <a:cubicBezTo>
                        <a:pt x="95" y="10"/>
                        <a:pt x="99" y="12"/>
                        <a:pt x="103" y="33"/>
                      </a:cubicBezTo>
                      <a:cubicBezTo>
                        <a:pt x="107" y="54"/>
                        <a:pt x="110" y="77"/>
                        <a:pt x="107" y="133"/>
                      </a:cubicBezTo>
                      <a:cubicBezTo>
                        <a:pt x="104" y="189"/>
                        <a:pt x="90" y="249"/>
                        <a:pt x="87" y="369"/>
                      </a:cubicBezTo>
                      <a:cubicBezTo>
                        <a:pt x="84" y="489"/>
                        <a:pt x="88" y="646"/>
                        <a:pt x="87" y="853"/>
                      </a:cubicBezTo>
                      <a:cubicBezTo>
                        <a:pt x="86" y="1060"/>
                        <a:pt x="79" y="1414"/>
                        <a:pt x="79" y="1613"/>
                      </a:cubicBezTo>
                      <a:cubicBezTo>
                        <a:pt x="79" y="1812"/>
                        <a:pt x="87" y="1959"/>
                        <a:pt x="87" y="2045"/>
                      </a:cubicBezTo>
                      <a:cubicBezTo>
                        <a:pt x="87" y="2131"/>
                        <a:pt x="87" y="2115"/>
                        <a:pt x="79" y="2129"/>
                      </a:cubicBezTo>
                      <a:lnTo>
                        <a:pt x="39" y="2129"/>
                      </a:lnTo>
                      <a:cubicBezTo>
                        <a:pt x="32" y="2021"/>
                        <a:pt x="42" y="1757"/>
                        <a:pt x="39" y="1481"/>
                      </a:cubicBezTo>
                      <a:cubicBezTo>
                        <a:pt x="36" y="1205"/>
                        <a:pt x="30" y="688"/>
                        <a:pt x="27" y="477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36" name="Group 12"/>
              <p:cNvGrpSpPr>
                <a:grpSpLocks/>
              </p:cNvGrpSpPr>
              <p:nvPr/>
            </p:nvGrpSpPr>
            <p:grpSpPr bwMode="auto">
              <a:xfrm flipV="1">
                <a:off x="5312" y="0"/>
                <a:ext cx="321" cy="4318"/>
                <a:chOff x="2971" y="-3"/>
                <a:chExt cx="493" cy="4325"/>
              </a:xfrm>
            </p:grpSpPr>
            <p:sp>
              <p:nvSpPr>
                <p:cNvPr id="1118" name="Freeform 13"/>
                <p:cNvSpPr>
                  <a:spLocks/>
                </p:cNvSpPr>
                <p:nvPr/>
              </p:nvSpPr>
              <p:spPr bwMode="white">
                <a:xfrm>
                  <a:off x="2971" y="-3"/>
                  <a:ext cx="493" cy="4323"/>
                </a:xfrm>
                <a:custGeom>
                  <a:avLst/>
                  <a:gdLst>
                    <a:gd name="T0" fmla="*/ 40 w 493"/>
                    <a:gd name="T1" fmla="*/ 7 h 4323"/>
                    <a:gd name="T2" fmla="*/ 44 w 493"/>
                    <a:gd name="T3" fmla="*/ 1111 h 4323"/>
                    <a:gd name="T4" fmla="*/ 6 w 493"/>
                    <a:gd name="T5" fmla="*/ 1852 h 4323"/>
                    <a:gd name="T6" fmla="*/ 6 w 493"/>
                    <a:gd name="T7" fmla="*/ 1989 h 4323"/>
                    <a:gd name="T8" fmla="*/ 20 w 493"/>
                    <a:gd name="T9" fmla="*/ 2031 h 4323"/>
                    <a:gd name="T10" fmla="*/ 24 w 493"/>
                    <a:gd name="T11" fmla="*/ 2075 h 4323"/>
                    <a:gd name="T12" fmla="*/ 6 w 493"/>
                    <a:gd name="T13" fmla="*/ 2126 h 4323"/>
                    <a:gd name="T14" fmla="*/ 6 w 493"/>
                    <a:gd name="T15" fmla="*/ 2217 h 4323"/>
                    <a:gd name="T16" fmla="*/ 28 w 493"/>
                    <a:gd name="T17" fmla="*/ 2471 h 4323"/>
                    <a:gd name="T18" fmla="*/ 24 w 493"/>
                    <a:gd name="T19" fmla="*/ 3051 h 4323"/>
                    <a:gd name="T20" fmla="*/ 28 w 493"/>
                    <a:gd name="T21" fmla="*/ 4323 h 4323"/>
                    <a:gd name="T22" fmla="*/ 80 w 493"/>
                    <a:gd name="T23" fmla="*/ 4319 h 4323"/>
                    <a:gd name="T24" fmla="*/ 88 w 493"/>
                    <a:gd name="T25" fmla="*/ 3295 h 4323"/>
                    <a:gd name="T26" fmla="*/ 84 w 493"/>
                    <a:gd name="T27" fmla="*/ 2423 h 4323"/>
                    <a:gd name="T28" fmla="*/ 60 w 493"/>
                    <a:gd name="T29" fmla="*/ 2215 h 4323"/>
                    <a:gd name="T30" fmla="*/ 92 w 493"/>
                    <a:gd name="T31" fmla="*/ 2107 h 4323"/>
                    <a:gd name="T32" fmla="*/ 240 w 493"/>
                    <a:gd name="T33" fmla="*/ 2091 h 4323"/>
                    <a:gd name="T34" fmla="*/ 384 w 493"/>
                    <a:gd name="T35" fmla="*/ 2091 h 4323"/>
                    <a:gd name="T36" fmla="*/ 428 w 493"/>
                    <a:gd name="T37" fmla="*/ 2135 h 4323"/>
                    <a:gd name="T38" fmla="*/ 424 w 493"/>
                    <a:gd name="T39" fmla="*/ 2243 h 4323"/>
                    <a:gd name="T40" fmla="*/ 420 w 493"/>
                    <a:gd name="T41" fmla="*/ 2351 h 4323"/>
                    <a:gd name="T42" fmla="*/ 408 w 493"/>
                    <a:gd name="T43" fmla="*/ 2503 h 4323"/>
                    <a:gd name="T44" fmla="*/ 395 w 493"/>
                    <a:gd name="T45" fmla="*/ 4320 h 4323"/>
                    <a:gd name="T46" fmla="*/ 476 w 493"/>
                    <a:gd name="T47" fmla="*/ 4317 h 4323"/>
                    <a:gd name="T48" fmla="*/ 459 w 493"/>
                    <a:gd name="T49" fmla="*/ 3621 h 4323"/>
                    <a:gd name="T50" fmla="*/ 468 w 493"/>
                    <a:gd name="T51" fmla="*/ 2479 h 4323"/>
                    <a:gd name="T52" fmla="*/ 493 w 493"/>
                    <a:gd name="T53" fmla="*/ 2172 h 4323"/>
                    <a:gd name="T54" fmla="*/ 468 w 493"/>
                    <a:gd name="T55" fmla="*/ 2055 h 4323"/>
                    <a:gd name="T56" fmla="*/ 487 w 493"/>
                    <a:gd name="T57" fmla="*/ 1989 h 4323"/>
                    <a:gd name="T58" fmla="*/ 487 w 493"/>
                    <a:gd name="T59" fmla="*/ 1807 h 4323"/>
                    <a:gd name="T60" fmla="*/ 456 w 493"/>
                    <a:gd name="T61" fmla="*/ 1031 h 4323"/>
                    <a:gd name="T62" fmla="*/ 472 w 493"/>
                    <a:gd name="T63" fmla="*/ 0 h 4323"/>
                    <a:gd name="T64" fmla="*/ 416 w 493"/>
                    <a:gd name="T65" fmla="*/ 3 h 4323"/>
                    <a:gd name="T66" fmla="*/ 412 w 493"/>
                    <a:gd name="T67" fmla="*/ 531 h 4323"/>
                    <a:gd name="T68" fmla="*/ 404 w 493"/>
                    <a:gd name="T69" fmla="*/ 927 h 4323"/>
                    <a:gd name="T70" fmla="*/ 420 w 493"/>
                    <a:gd name="T71" fmla="*/ 1599 h 4323"/>
                    <a:gd name="T72" fmla="*/ 436 w 493"/>
                    <a:gd name="T73" fmla="*/ 1963 h 4323"/>
                    <a:gd name="T74" fmla="*/ 400 w 493"/>
                    <a:gd name="T75" fmla="*/ 2031 h 4323"/>
                    <a:gd name="T76" fmla="*/ 244 w 493"/>
                    <a:gd name="T77" fmla="*/ 2011 h 4323"/>
                    <a:gd name="T78" fmla="*/ 96 w 493"/>
                    <a:gd name="T79" fmla="*/ 2023 h 4323"/>
                    <a:gd name="T80" fmla="*/ 54 w 493"/>
                    <a:gd name="T81" fmla="*/ 1852 h 4323"/>
                    <a:gd name="T82" fmla="*/ 88 w 493"/>
                    <a:gd name="T83" fmla="*/ 1363 h 4323"/>
                    <a:gd name="T84" fmla="*/ 92 w 493"/>
                    <a:gd name="T85" fmla="*/ 587 h 4323"/>
                    <a:gd name="T86" fmla="*/ 88 w 493"/>
                    <a:gd name="T87" fmla="*/ 3 h 4323"/>
                    <a:gd name="T88" fmla="*/ 40 w 493"/>
                    <a:gd name="T89" fmla="*/ 7 h 4323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0" t="0" r="r" b="b"/>
                  <a:pathLst>
                    <a:path w="493" h="4323">
                      <a:moveTo>
                        <a:pt x="40" y="7"/>
                      </a:moveTo>
                      <a:cubicBezTo>
                        <a:pt x="33" y="192"/>
                        <a:pt x="50" y="804"/>
                        <a:pt x="44" y="1111"/>
                      </a:cubicBezTo>
                      <a:cubicBezTo>
                        <a:pt x="38" y="1418"/>
                        <a:pt x="12" y="1706"/>
                        <a:pt x="6" y="1852"/>
                      </a:cubicBezTo>
                      <a:cubicBezTo>
                        <a:pt x="0" y="1998"/>
                        <a:pt x="4" y="1959"/>
                        <a:pt x="6" y="1989"/>
                      </a:cubicBezTo>
                      <a:cubicBezTo>
                        <a:pt x="8" y="2019"/>
                        <a:pt x="17" y="2017"/>
                        <a:pt x="20" y="2031"/>
                      </a:cubicBezTo>
                      <a:cubicBezTo>
                        <a:pt x="23" y="2045"/>
                        <a:pt x="26" y="2059"/>
                        <a:pt x="24" y="2075"/>
                      </a:cubicBezTo>
                      <a:cubicBezTo>
                        <a:pt x="22" y="2091"/>
                        <a:pt x="9" y="2102"/>
                        <a:pt x="6" y="2126"/>
                      </a:cubicBezTo>
                      <a:cubicBezTo>
                        <a:pt x="3" y="2150"/>
                        <a:pt x="2" y="2160"/>
                        <a:pt x="6" y="2217"/>
                      </a:cubicBezTo>
                      <a:cubicBezTo>
                        <a:pt x="10" y="2274"/>
                        <a:pt x="25" y="2332"/>
                        <a:pt x="28" y="2471"/>
                      </a:cubicBezTo>
                      <a:cubicBezTo>
                        <a:pt x="31" y="2610"/>
                        <a:pt x="24" y="2742"/>
                        <a:pt x="24" y="3051"/>
                      </a:cubicBezTo>
                      <a:cubicBezTo>
                        <a:pt x="24" y="3360"/>
                        <a:pt x="19" y="4112"/>
                        <a:pt x="28" y="4323"/>
                      </a:cubicBezTo>
                      <a:lnTo>
                        <a:pt x="80" y="4319"/>
                      </a:lnTo>
                      <a:cubicBezTo>
                        <a:pt x="90" y="4148"/>
                        <a:pt x="87" y="3611"/>
                        <a:pt x="88" y="3295"/>
                      </a:cubicBezTo>
                      <a:cubicBezTo>
                        <a:pt x="89" y="2979"/>
                        <a:pt x="89" y="2603"/>
                        <a:pt x="84" y="2423"/>
                      </a:cubicBezTo>
                      <a:cubicBezTo>
                        <a:pt x="92" y="2347"/>
                        <a:pt x="69" y="2269"/>
                        <a:pt x="60" y="2215"/>
                      </a:cubicBezTo>
                      <a:cubicBezTo>
                        <a:pt x="52" y="2155"/>
                        <a:pt x="48" y="2117"/>
                        <a:pt x="92" y="2107"/>
                      </a:cubicBezTo>
                      <a:cubicBezTo>
                        <a:pt x="134" y="2093"/>
                        <a:pt x="190" y="2088"/>
                        <a:pt x="240" y="2091"/>
                      </a:cubicBezTo>
                      <a:cubicBezTo>
                        <a:pt x="289" y="2088"/>
                        <a:pt x="353" y="2084"/>
                        <a:pt x="384" y="2091"/>
                      </a:cubicBezTo>
                      <a:cubicBezTo>
                        <a:pt x="415" y="2098"/>
                        <a:pt x="421" y="2110"/>
                        <a:pt x="428" y="2135"/>
                      </a:cubicBezTo>
                      <a:cubicBezTo>
                        <a:pt x="435" y="2160"/>
                        <a:pt x="425" y="2207"/>
                        <a:pt x="424" y="2243"/>
                      </a:cubicBezTo>
                      <a:cubicBezTo>
                        <a:pt x="423" y="2279"/>
                        <a:pt x="423" y="2308"/>
                        <a:pt x="420" y="2351"/>
                      </a:cubicBezTo>
                      <a:cubicBezTo>
                        <a:pt x="411" y="2398"/>
                        <a:pt x="412" y="2175"/>
                        <a:pt x="408" y="2503"/>
                      </a:cubicBezTo>
                      <a:cubicBezTo>
                        <a:pt x="404" y="2831"/>
                        <a:pt x="384" y="4018"/>
                        <a:pt x="395" y="4320"/>
                      </a:cubicBezTo>
                      <a:lnTo>
                        <a:pt x="476" y="4317"/>
                      </a:lnTo>
                      <a:cubicBezTo>
                        <a:pt x="486" y="4201"/>
                        <a:pt x="460" y="3927"/>
                        <a:pt x="459" y="3621"/>
                      </a:cubicBezTo>
                      <a:cubicBezTo>
                        <a:pt x="458" y="3315"/>
                        <a:pt x="462" y="2720"/>
                        <a:pt x="468" y="2479"/>
                      </a:cubicBezTo>
                      <a:cubicBezTo>
                        <a:pt x="464" y="2335"/>
                        <a:pt x="493" y="2225"/>
                        <a:pt x="493" y="2172"/>
                      </a:cubicBezTo>
                      <a:cubicBezTo>
                        <a:pt x="493" y="2118"/>
                        <a:pt x="480" y="2107"/>
                        <a:pt x="468" y="2055"/>
                      </a:cubicBezTo>
                      <a:cubicBezTo>
                        <a:pt x="490" y="2034"/>
                        <a:pt x="484" y="2030"/>
                        <a:pt x="487" y="1989"/>
                      </a:cubicBezTo>
                      <a:cubicBezTo>
                        <a:pt x="490" y="1948"/>
                        <a:pt x="492" y="1967"/>
                        <a:pt x="487" y="1807"/>
                      </a:cubicBezTo>
                      <a:cubicBezTo>
                        <a:pt x="482" y="1647"/>
                        <a:pt x="458" y="1332"/>
                        <a:pt x="456" y="1031"/>
                      </a:cubicBezTo>
                      <a:cubicBezTo>
                        <a:pt x="454" y="730"/>
                        <a:pt x="479" y="171"/>
                        <a:pt x="472" y="0"/>
                      </a:cubicBezTo>
                      <a:lnTo>
                        <a:pt x="416" y="3"/>
                      </a:lnTo>
                      <a:cubicBezTo>
                        <a:pt x="406" y="91"/>
                        <a:pt x="414" y="377"/>
                        <a:pt x="412" y="531"/>
                      </a:cubicBezTo>
                      <a:cubicBezTo>
                        <a:pt x="410" y="685"/>
                        <a:pt x="403" y="749"/>
                        <a:pt x="404" y="927"/>
                      </a:cubicBezTo>
                      <a:cubicBezTo>
                        <a:pt x="405" y="1105"/>
                        <a:pt x="415" y="1426"/>
                        <a:pt x="420" y="1599"/>
                      </a:cubicBezTo>
                      <a:cubicBezTo>
                        <a:pt x="425" y="1772"/>
                        <a:pt x="439" y="1891"/>
                        <a:pt x="436" y="1963"/>
                      </a:cubicBezTo>
                      <a:cubicBezTo>
                        <a:pt x="432" y="1987"/>
                        <a:pt x="441" y="2024"/>
                        <a:pt x="400" y="2031"/>
                      </a:cubicBezTo>
                      <a:cubicBezTo>
                        <a:pt x="373" y="2044"/>
                        <a:pt x="295" y="2012"/>
                        <a:pt x="244" y="2011"/>
                      </a:cubicBezTo>
                      <a:cubicBezTo>
                        <a:pt x="193" y="2010"/>
                        <a:pt x="128" y="2049"/>
                        <a:pt x="96" y="2023"/>
                      </a:cubicBezTo>
                      <a:cubicBezTo>
                        <a:pt x="64" y="1997"/>
                        <a:pt x="55" y="1962"/>
                        <a:pt x="54" y="1852"/>
                      </a:cubicBezTo>
                      <a:cubicBezTo>
                        <a:pt x="53" y="1742"/>
                        <a:pt x="82" y="1574"/>
                        <a:pt x="88" y="1363"/>
                      </a:cubicBezTo>
                      <a:cubicBezTo>
                        <a:pt x="94" y="1152"/>
                        <a:pt x="92" y="814"/>
                        <a:pt x="92" y="587"/>
                      </a:cubicBezTo>
                      <a:cubicBezTo>
                        <a:pt x="92" y="360"/>
                        <a:pt x="97" y="100"/>
                        <a:pt x="88" y="3"/>
                      </a:cubicBezTo>
                      <a:lnTo>
                        <a:pt x="40" y="7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19" name="Freeform 14"/>
                <p:cNvSpPr>
                  <a:spLocks/>
                </p:cNvSpPr>
                <p:nvPr/>
              </p:nvSpPr>
              <p:spPr bwMode="white">
                <a:xfrm>
                  <a:off x="3228" y="2119"/>
                  <a:ext cx="110" cy="2203"/>
                </a:xfrm>
                <a:custGeom>
                  <a:avLst/>
                  <a:gdLst>
                    <a:gd name="T0" fmla="*/ 27 w 110"/>
                    <a:gd name="T1" fmla="*/ 493 h 2131"/>
                    <a:gd name="T2" fmla="*/ 23 w 110"/>
                    <a:gd name="T3" fmla="*/ 224 h 2131"/>
                    <a:gd name="T4" fmla="*/ 11 w 110"/>
                    <a:gd name="T5" fmla="*/ 84 h 2131"/>
                    <a:gd name="T6" fmla="*/ 3 w 110"/>
                    <a:gd name="T7" fmla="*/ 30 h 2131"/>
                    <a:gd name="T8" fmla="*/ 31 w 110"/>
                    <a:gd name="T9" fmla="*/ 5 h 2131"/>
                    <a:gd name="T10" fmla="*/ 83 w 110"/>
                    <a:gd name="T11" fmla="*/ 5 h 2131"/>
                    <a:gd name="T12" fmla="*/ 103 w 110"/>
                    <a:gd name="T13" fmla="*/ 34 h 2131"/>
                    <a:gd name="T14" fmla="*/ 107 w 110"/>
                    <a:gd name="T15" fmla="*/ 137 h 2131"/>
                    <a:gd name="T16" fmla="*/ 87 w 110"/>
                    <a:gd name="T17" fmla="*/ 381 h 2131"/>
                    <a:gd name="T18" fmla="*/ 87 w 110"/>
                    <a:gd name="T19" fmla="*/ 882 h 2131"/>
                    <a:gd name="T20" fmla="*/ 79 w 110"/>
                    <a:gd name="T21" fmla="*/ 1667 h 2131"/>
                    <a:gd name="T22" fmla="*/ 87 w 110"/>
                    <a:gd name="T23" fmla="*/ 2114 h 2131"/>
                    <a:gd name="T24" fmla="*/ 79 w 110"/>
                    <a:gd name="T25" fmla="*/ 2201 h 2131"/>
                    <a:gd name="T26" fmla="*/ 39 w 110"/>
                    <a:gd name="T27" fmla="*/ 2201 h 2131"/>
                    <a:gd name="T28" fmla="*/ 39 w 110"/>
                    <a:gd name="T29" fmla="*/ 1531 h 2131"/>
                    <a:gd name="T30" fmla="*/ 27 w 110"/>
                    <a:gd name="T31" fmla="*/ 493 h 2131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0" t="0" r="r" b="b"/>
                  <a:pathLst>
                    <a:path w="110" h="2131">
                      <a:moveTo>
                        <a:pt x="27" y="477"/>
                      </a:moveTo>
                      <a:cubicBezTo>
                        <a:pt x="24" y="266"/>
                        <a:pt x="26" y="283"/>
                        <a:pt x="23" y="217"/>
                      </a:cubicBezTo>
                      <a:cubicBezTo>
                        <a:pt x="20" y="151"/>
                        <a:pt x="14" y="112"/>
                        <a:pt x="11" y="81"/>
                      </a:cubicBezTo>
                      <a:cubicBezTo>
                        <a:pt x="8" y="50"/>
                        <a:pt x="0" y="42"/>
                        <a:pt x="3" y="29"/>
                      </a:cubicBezTo>
                      <a:cubicBezTo>
                        <a:pt x="6" y="16"/>
                        <a:pt x="18" y="9"/>
                        <a:pt x="31" y="5"/>
                      </a:cubicBezTo>
                      <a:cubicBezTo>
                        <a:pt x="44" y="1"/>
                        <a:pt x="71" y="0"/>
                        <a:pt x="83" y="5"/>
                      </a:cubicBezTo>
                      <a:cubicBezTo>
                        <a:pt x="95" y="10"/>
                        <a:pt x="99" y="12"/>
                        <a:pt x="103" y="33"/>
                      </a:cubicBezTo>
                      <a:cubicBezTo>
                        <a:pt x="107" y="54"/>
                        <a:pt x="110" y="77"/>
                        <a:pt x="107" y="133"/>
                      </a:cubicBezTo>
                      <a:cubicBezTo>
                        <a:pt x="104" y="189"/>
                        <a:pt x="90" y="249"/>
                        <a:pt x="87" y="369"/>
                      </a:cubicBezTo>
                      <a:cubicBezTo>
                        <a:pt x="84" y="489"/>
                        <a:pt x="88" y="646"/>
                        <a:pt x="87" y="853"/>
                      </a:cubicBezTo>
                      <a:cubicBezTo>
                        <a:pt x="86" y="1060"/>
                        <a:pt x="79" y="1414"/>
                        <a:pt x="79" y="1613"/>
                      </a:cubicBezTo>
                      <a:cubicBezTo>
                        <a:pt x="79" y="1812"/>
                        <a:pt x="87" y="1959"/>
                        <a:pt x="87" y="2045"/>
                      </a:cubicBezTo>
                      <a:cubicBezTo>
                        <a:pt x="87" y="2131"/>
                        <a:pt x="87" y="2115"/>
                        <a:pt x="79" y="2129"/>
                      </a:cubicBezTo>
                      <a:lnTo>
                        <a:pt x="39" y="2129"/>
                      </a:lnTo>
                      <a:cubicBezTo>
                        <a:pt x="32" y="2021"/>
                        <a:pt x="42" y="1757"/>
                        <a:pt x="39" y="1481"/>
                      </a:cubicBezTo>
                      <a:cubicBezTo>
                        <a:pt x="36" y="1205"/>
                        <a:pt x="30" y="688"/>
                        <a:pt x="27" y="477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37" name="Group 15"/>
              <p:cNvGrpSpPr>
                <a:grpSpLocks/>
              </p:cNvGrpSpPr>
              <p:nvPr/>
            </p:nvGrpSpPr>
            <p:grpSpPr bwMode="auto">
              <a:xfrm>
                <a:off x="1130" y="1"/>
                <a:ext cx="385" cy="4314"/>
                <a:chOff x="1130" y="1"/>
                <a:chExt cx="385" cy="4308"/>
              </a:xfrm>
            </p:grpSpPr>
            <p:sp>
              <p:nvSpPr>
                <p:cNvPr id="1114" name="Freeform 16"/>
                <p:cNvSpPr>
                  <a:spLocks/>
                </p:cNvSpPr>
                <p:nvPr/>
              </p:nvSpPr>
              <p:spPr bwMode="white">
                <a:xfrm>
                  <a:off x="1146" y="1"/>
                  <a:ext cx="369" cy="2611"/>
                </a:xfrm>
                <a:custGeom>
                  <a:avLst/>
                  <a:gdLst>
                    <a:gd name="T0" fmla="*/ 22 w 369"/>
                    <a:gd name="T1" fmla="*/ 0 h 2611"/>
                    <a:gd name="T2" fmla="*/ 14 w 369"/>
                    <a:gd name="T3" fmla="*/ 1622 h 2611"/>
                    <a:gd name="T4" fmla="*/ 6 w 369"/>
                    <a:gd name="T5" fmla="*/ 2547 h 2611"/>
                    <a:gd name="T6" fmla="*/ 38 w 369"/>
                    <a:gd name="T7" fmla="*/ 2604 h 2611"/>
                    <a:gd name="T8" fmla="*/ 184 w 369"/>
                    <a:gd name="T9" fmla="*/ 2588 h 2611"/>
                    <a:gd name="T10" fmla="*/ 339 w 369"/>
                    <a:gd name="T11" fmla="*/ 2596 h 2611"/>
                    <a:gd name="T12" fmla="*/ 363 w 369"/>
                    <a:gd name="T13" fmla="*/ 2531 h 2611"/>
                    <a:gd name="T14" fmla="*/ 339 w 369"/>
                    <a:gd name="T15" fmla="*/ 1679 h 2611"/>
                    <a:gd name="T16" fmla="*/ 339 w 369"/>
                    <a:gd name="T17" fmla="*/ 0 h 2611"/>
                    <a:gd name="T18" fmla="*/ 22 w 369"/>
                    <a:gd name="T19" fmla="*/ 0 h 261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369" h="2611">
                      <a:moveTo>
                        <a:pt x="22" y="0"/>
                      </a:moveTo>
                      <a:lnTo>
                        <a:pt x="14" y="1622"/>
                      </a:lnTo>
                      <a:cubicBezTo>
                        <a:pt x="14" y="1622"/>
                        <a:pt x="10" y="2084"/>
                        <a:pt x="6" y="2547"/>
                      </a:cubicBezTo>
                      <a:cubicBezTo>
                        <a:pt x="0" y="2588"/>
                        <a:pt x="8" y="2597"/>
                        <a:pt x="38" y="2604"/>
                      </a:cubicBezTo>
                      <a:cubicBezTo>
                        <a:pt x="68" y="2611"/>
                        <a:pt x="134" y="2589"/>
                        <a:pt x="184" y="2588"/>
                      </a:cubicBezTo>
                      <a:cubicBezTo>
                        <a:pt x="234" y="2587"/>
                        <a:pt x="309" y="2605"/>
                        <a:pt x="339" y="2596"/>
                      </a:cubicBezTo>
                      <a:cubicBezTo>
                        <a:pt x="369" y="2587"/>
                        <a:pt x="366" y="2567"/>
                        <a:pt x="363" y="2531"/>
                      </a:cubicBezTo>
                      <a:cubicBezTo>
                        <a:pt x="363" y="2378"/>
                        <a:pt x="343" y="2101"/>
                        <a:pt x="339" y="1679"/>
                      </a:cubicBezTo>
                      <a:lnTo>
                        <a:pt x="339" y="0"/>
                      </a:lnTo>
                      <a:lnTo>
                        <a:pt x="22" y="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15" name="Freeform 17"/>
                <p:cNvSpPr>
                  <a:spLocks/>
                </p:cNvSpPr>
                <p:nvPr/>
              </p:nvSpPr>
              <p:spPr bwMode="white">
                <a:xfrm>
                  <a:off x="1237" y="2174"/>
                  <a:ext cx="251" cy="390"/>
                </a:xfrm>
                <a:custGeom>
                  <a:avLst/>
                  <a:gdLst>
                    <a:gd name="T0" fmla="*/ 32 w 251"/>
                    <a:gd name="T1" fmla="*/ 379 h 390"/>
                    <a:gd name="T2" fmla="*/ 77 w 251"/>
                    <a:gd name="T3" fmla="*/ 364 h 390"/>
                    <a:gd name="T4" fmla="*/ 152 w 251"/>
                    <a:gd name="T5" fmla="*/ 370 h 390"/>
                    <a:gd name="T6" fmla="*/ 209 w 251"/>
                    <a:gd name="T7" fmla="*/ 388 h 390"/>
                    <a:gd name="T8" fmla="*/ 242 w 251"/>
                    <a:gd name="T9" fmla="*/ 379 h 390"/>
                    <a:gd name="T10" fmla="*/ 248 w 251"/>
                    <a:gd name="T11" fmla="*/ 328 h 390"/>
                    <a:gd name="T12" fmla="*/ 227 w 251"/>
                    <a:gd name="T13" fmla="*/ 175 h 390"/>
                    <a:gd name="T14" fmla="*/ 194 w 251"/>
                    <a:gd name="T15" fmla="*/ 130 h 390"/>
                    <a:gd name="T16" fmla="*/ 179 w 251"/>
                    <a:gd name="T17" fmla="*/ 295 h 390"/>
                    <a:gd name="T18" fmla="*/ 152 w 251"/>
                    <a:gd name="T19" fmla="*/ 307 h 390"/>
                    <a:gd name="T20" fmla="*/ 134 w 251"/>
                    <a:gd name="T21" fmla="*/ 163 h 390"/>
                    <a:gd name="T22" fmla="*/ 65 w 251"/>
                    <a:gd name="T23" fmla="*/ 13 h 390"/>
                    <a:gd name="T24" fmla="*/ 29 w 251"/>
                    <a:gd name="T25" fmla="*/ 85 h 390"/>
                    <a:gd name="T26" fmla="*/ 26 w 251"/>
                    <a:gd name="T27" fmla="*/ 271 h 390"/>
                    <a:gd name="T28" fmla="*/ 2 w 251"/>
                    <a:gd name="T29" fmla="*/ 337 h 390"/>
                    <a:gd name="T30" fmla="*/ 11 w 251"/>
                    <a:gd name="T31" fmla="*/ 379 h 390"/>
                    <a:gd name="T32" fmla="*/ 32 w 251"/>
                    <a:gd name="T33" fmla="*/ 379 h 390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0" t="0" r="r" b="b"/>
                  <a:pathLst>
                    <a:path w="251" h="390">
                      <a:moveTo>
                        <a:pt x="32" y="379"/>
                      </a:moveTo>
                      <a:cubicBezTo>
                        <a:pt x="43" y="377"/>
                        <a:pt x="57" y="366"/>
                        <a:pt x="77" y="364"/>
                      </a:cubicBezTo>
                      <a:cubicBezTo>
                        <a:pt x="97" y="362"/>
                        <a:pt x="130" y="366"/>
                        <a:pt x="152" y="370"/>
                      </a:cubicBezTo>
                      <a:cubicBezTo>
                        <a:pt x="174" y="374"/>
                        <a:pt x="194" y="386"/>
                        <a:pt x="209" y="388"/>
                      </a:cubicBezTo>
                      <a:cubicBezTo>
                        <a:pt x="224" y="390"/>
                        <a:pt x="235" y="389"/>
                        <a:pt x="242" y="379"/>
                      </a:cubicBezTo>
                      <a:cubicBezTo>
                        <a:pt x="249" y="369"/>
                        <a:pt x="251" y="362"/>
                        <a:pt x="248" y="328"/>
                      </a:cubicBezTo>
                      <a:cubicBezTo>
                        <a:pt x="245" y="294"/>
                        <a:pt x="236" y="208"/>
                        <a:pt x="227" y="175"/>
                      </a:cubicBezTo>
                      <a:cubicBezTo>
                        <a:pt x="218" y="142"/>
                        <a:pt x="202" y="110"/>
                        <a:pt x="194" y="130"/>
                      </a:cubicBezTo>
                      <a:cubicBezTo>
                        <a:pt x="186" y="150"/>
                        <a:pt x="186" y="266"/>
                        <a:pt x="179" y="295"/>
                      </a:cubicBezTo>
                      <a:cubicBezTo>
                        <a:pt x="172" y="324"/>
                        <a:pt x="159" y="329"/>
                        <a:pt x="152" y="307"/>
                      </a:cubicBezTo>
                      <a:cubicBezTo>
                        <a:pt x="145" y="285"/>
                        <a:pt x="149" y="212"/>
                        <a:pt x="134" y="163"/>
                      </a:cubicBezTo>
                      <a:cubicBezTo>
                        <a:pt x="119" y="114"/>
                        <a:pt x="82" y="26"/>
                        <a:pt x="65" y="13"/>
                      </a:cubicBezTo>
                      <a:cubicBezTo>
                        <a:pt x="48" y="0"/>
                        <a:pt x="35" y="42"/>
                        <a:pt x="29" y="85"/>
                      </a:cubicBezTo>
                      <a:cubicBezTo>
                        <a:pt x="23" y="128"/>
                        <a:pt x="30" y="229"/>
                        <a:pt x="26" y="271"/>
                      </a:cubicBezTo>
                      <a:cubicBezTo>
                        <a:pt x="22" y="313"/>
                        <a:pt x="4" y="319"/>
                        <a:pt x="2" y="337"/>
                      </a:cubicBezTo>
                      <a:cubicBezTo>
                        <a:pt x="0" y="355"/>
                        <a:pt x="5" y="373"/>
                        <a:pt x="11" y="379"/>
                      </a:cubicBezTo>
                      <a:cubicBezTo>
                        <a:pt x="17" y="385"/>
                        <a:pt x="21" y="381"/>
                        <a:pt x="32" y="379"/>
                      </a:cubicBezTo>
                      <a:close/>
                    </a:path>
                  </a:pathLst>
                </a:custGeom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16" name="Freeform 18"/>
                <p:cNvSpPr>
                  <a:spLocks/>
                </p:cNvSpPr>
                <p:nvPr/>
              </p:nvSpPr>
              <p:spPr bwMode="white">
                <a:xfrm>
                  <a:off x="1130" y="2595"/>
                  <a:ext cx="378" cy="1714"/>
                </a:xfrm>
                <a:custGeom>
                  <a:avLst/>
                  <a:gdLst>
                    <a:gd name="T0" fmla="*/ 0 w 378"/>
                    <a:gd name="T1" fmla="*/ 1714 h 1714"/>
                    <a:gd name="T2" fmla="*/ 15 w 378"/>
                    <a:gd name="T3" fmla="*/ 420 h 1714"/>
                    <a:gd name="T4" fmla="*/ 19 w 378"/>
                    <a:gd name="T5" fmla="*/ 63 h 1714"/>
                    <a:gd name="T6" fmla="*/ 79 w 378"/>
                    <a:gd name="T7" fmla="*/ 39 h 1714"/>
                    <a:gd name="T8" fmla="*/ 202 w 378"/>
                    <a:gd name="T9" fmla="*/ 18 h 1714"/>
                    <a:gd name="T10" fmla="*/ 351 w 378"/>
                    <a:gd name="T11" fmla="*/ 23 h 1714"/>
                    <a:gd name="T12" fmla="*/ 366 w 378"/>
                    <a:gd name="T13" fmla="*/ 120 h 1714"/>
                    <a:gd name="T14" fmla="*/ 359 w 378"/>
                    <a:gd name="T15" fmla="*/ 741 h 1714"/>
                    <a:gd name="T16" fmla="*/ 351 w 378"/>
                    <a:gd name="T17" fmla="*/ 1714 h 1714"/>
                    <a:gd name="T18" fmla="*/ 0 w 378"/>
                    <a:gd name="T19" fmla="*/ 1714 h 171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378" h="1714">
                      <a:moveTo>
                        <a:pt x="0" y="1714"/>
                      </a:moveTo>
                      <a:cubicBezTo>
                        <a:pt x="15" y="1400"/>
                        <a:pt x="10" y="693"/>
                        <a:pt x="15" y="420"/>
                      </a:cubicBezTo>
                      <a:cubicBezTo>
                        <a:pt x="18" y="145"/>
                        <a:pt x="8" y="126"/>
                        <a:pt x="19" y="63"/>
                      </a:cubicBezTo>
                      <a:cubicBezTo>
                        <a:pt x="30" y="0"/>
                        <a:pt x="49" y="46"/>
                        <a:pt x="79" y="39"/>
                      </a:cubicBezTo>
                      <a:cubicBezTo>
                        <a:pt x="109" y="32"/>
                        <a:pt x="157" y="21"/>
                        <a:pt x="202" y="18"/>
                      </a:cubicBezTo>
                      <a:cubicBezTo>
                        <a:pt x="268" y="33"/>
                        <a:pt x="324" y="6"/>
                        <a:pt x="351" y="23"/>
                      </a:cubicBezTo>
                      <a:cubicBezTo>
                        <a:pt x="378" y="40"/>
                        <a:pt x="370" y="51"/>
                        <a:pt x="366" y="120"/>
                      </a:cubicBezTo>
                      <a:cubicBezTo>
                        <a:pt x="367" y="240"/>
                        <a:pt x="362" y="475"/>
                        <a:pt x="359" y="741"/>
                      </a:cubicBezTo>
                      <a:cubicBezTo>
                        <a:pt x="356" y="1007"/>
                        <a:pt x="351" y="1430"/>
                        <a:pt x="351" y="1714"/>
                      </a:cubicBezTo>
                      <a:cubicBezTo>
                        <a:pt x="351" y="1714"/>
                        <a:pt x="0" y="1714"/>
                        <a:pt x="0" y="1714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17" name="Freeform 19"/>
                <p:cNvSpPr>
                  <a:spLocks/>
                </p:cNvSpPr>
                <p:nvPr/>
              </p:nvSpPr>
              <p:spPr bwMode="white">
                <a:xfrm>
                  <a:off x="1255" y="2644"/>
                  <a:ext cx="146" cy="154"/>
                </a:xfrm>
                <a:custGeom>
                  <a:avLst/>
                  <a:gdLst>
                    <a:gd name="T0" fmla="*/ 14 w 146"/>
                    <a:gd name="T1" fmla="*/ 11 h 154"/>
                    <a:gd name="T2" fmla="*/ 92 w 146"/>
                    <a:gd name="T3" fmla="*/ 2 h 154"/>
                    <a:gd name="T4" fmla="*/ 140 w 146"/>
                    <a:gd name="T5" fmla="*/ 14 h 154"/>
                    <a:gd name="T6" fmla="*/ 128 w 146"/>
                    <a:gd name="T7" fmla="*/ 89 h 154"/>
                    <a:gd name="T8" fmla="*/ 116 w 146"/>
                    <a:gd name="T9" fmla="*/ 146 h 154"/>
                    <a:gd name="T10" fmla="*/ 74 w 146"/>
                    <a:gd name="T11" fmla="*/ 134 h 154"/>
                    <a:gd name="T12" fmla="*/ 32 w 146"/>
                    <a:gd name="T13" fmla="*/ 128 h 154"/>
                    <a:gd name="T14" fmla="*/ 5 w 146"/>
                    <a:gd name="T15" fmla="*/ 56 h 154"/>
                    <a:gd name="T16" fmla="*/ 14 w 146"/>
                    <a:gd name="T17" fmla="*/ 11 h 154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0" t="0" r="r" b="b"/>
                  <a:pathLst>
                    <a:path w="146" h="154">
                      <a:moveTo>
                        <a:pt x="14" y="11"/>
                      </a:moveTo>
                      <a:cubicBezTo>
                        <a:pt x="28" y="2"/>
                        <a:pt x="71" y="2"/>
                        <a:pt x="92" y="2"/>
                      </a:cubicBezTo>
                      <a:cubicBezTo>
                        <a:pt x="113" y="2"/>
                        <a:pt x="134" y="0"/>
                        <a:pt x="140" y="14"/>
                      </a:cubicBezTo>
                      <a:cubicBezTo>
                        <a:pt x="146" y="28"/>
                        <a:pt x="132" y="67"/>
                        <a:pt x="128" y="89"/>
                      </a:cubicBezTo>
                      <a:cubicBezTo>
                        <a:pt x="124" y="111"/>
                        <a:pt x="125" y="138"/>
                        <a:pt x="116" y="146"/>
                      </a:cubicBezTo>
                      <a:cubicBezTo>
                        <a:pt x="107" y="154"/>
                        <a:pt x="88" y="137"/>
                        <a:pt x="74" y="134"/>
                      </a:cubicBezTo>
                      <a:cubicBezTo>
                        <a:pt x="60" y="131"/>
                        <a:pt x="44" y="141"/>
                        <a:pt x="32" y="128"/>
                      </a:cubicBezTo>
                      <a:cubicBezTo>
                        <a:pt x="20" y="115"/>
                        <a:pt x="8" y="75"/>
                        <a:pt x="5" y="56"/>
                      </a:cubicBezTo>
                      <a:cubicBezTo>
                        <a:pt x="2" y="37"/>
                        <a:pt x="0" y="20"/>
                        <a:pt x="14" y="11"/>
                      </a:cubicBezTo>
                      <a:close/>
                    </a:path>
                  </a:pathLst>
                </a:custGeom>
                <a:gradFill rotWithShape="0">
                  <a:gsLst>
                    <a:gs pos="0">
                      <a:schemeClr val="bg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38" name="Group 20"/>
              <p:cNvGrpSpPr>
                <a:grpSpLocks/>
              </p:cNvGrpSpPr>
              <p:nvPr/>
            </p:nvGrpSpPr>
            <p:grpSpPr bwMode="auto">
              <a:xfrm>
                <a:off x="429" y="0"/>
                <a:ext cx="403" cy="4318"/>
                <a:chOff x="429" y="0"/>
                <a:chExt cx="493" cy="4318"/>
              </a:xfrm>
            </p:grpSpPr>
            <p:sp>
              <p:nvSpPr>
                <p:cNvPr id="1112" name="Freeform 21"/>
                <p:cNvSpPr>
                  <a:spLocks/>
                </p:cNvSpPr>
                <p:nvPr/>
              </p:nvSpPr>
              <p:spPr bwMode="white">
                <a:xfrm>
                  <a:off x="429" y="0"/>
                  <a:ext cx="493" cy="4316"/>
                </a:xfrm>
                <a:custGeom>
                  <a:avLst/>
                  <a:gdLst>
                    <a:gd name="T0" fmla="*/ 40 w 493"/>
                    <a:gd name="T1" fmla="*/ 0 h 4316"/>
                    <a:gd name="T2" fmla="*/ 44 w 493"/>
                    <a:gd name="T3" fmla="*/ 1104 h 4316"/>
                    <a:gd name="T4" fmla="*/ 6 w 493"/>
                    <a:gd name="T5" fmla="*/ 1845 h 4316"/>
                    <a:gd name="T6" fmla="*/ 6 w 493"/>
                    <a:gd name="T7" fmla="*/ 1982 h 4316"/>
                    <a:gd name="T8" fmla="*/ 20 w 493"/>
                    <a:gd name="T9" fmla="*/ 2024 h 4316"/>
                    <a:gd name="T10" fmla="*/ 24 w 493"/>
                    <a:gd name="T11" fmla="*/ 2068 h 4316"/>
                    <a:gd name="T12" fmla="*/ 6 w 493"/>
                    <a:gd name="T13" fmla="*/ 2119 h 4316"/>
                    <a:gd name="T14" fmla="*/ 6 w 493"/>
                    <a:gd name="T15" fmla="*/ 2210 h 4316"/>
                    <a:gd name="T16" fmla="*/ 28 w 493"/>
                    <a:gd name="T17" fmla="*/ 2464 h 4316"/>
                    <a:gd name="T18" fmla="*/ 24 w 493"/>
                    <a:gd name="T19" fmla="*/ 3044 h 4316"/>
                    <a:gd name="T20" fmla="*/ 28 w 493"/>
                    <a:gd name="T21" fmla="*/ 4316 h 4316"/>
                    <a:gd name="T22" fmla="*/ 80 w 493"/>
                    <a:gd name="T23" fmla="*/ 4312 h 4316"/>
                    <a:gd name="T24" fmla="*/ 88 w 493"/>
                    <a:gd name="T25" fmla="*/ 3288 h 4316"/>
                    <a:gd name="T26" fmla="*/ 84 w 493"/>
                    <a:gd name="T27" fmla="*/ 2416 h 4316"/>
                    <a:gd name="T28" fmla="*/ 60 w 493"/>
                    <a:gd name="T29" fmla="*/ 2208 h 4316"/>
                    <a:gd name="T30" fmla="*/ 92 w 493"/>
                    <a:gd name="T31" fmla="*/ 2100 h 4316"/>
                    <a:gd name="T32" fmla="*/ 240 w 493"/>
                    <a:gd name="T33" fmla="*/ 2084 h 4316"/>
                    <a:gd name="T34" fmla="*/ 384 w 493"/>
                    <a:gd name="T35" fmla="*/ 2084 h 4316"/>
                    <a:gd name="T36" fmla="*/ 428 w 493"/>
                    <a:gd name="T37" fmla="*/ 2128 h 4316"/>
                    <a:gd name="T38" fmla="*/ 424 w 493"/>
                    <a:gd name="T39" fmla="*/ 2236 h 4316"/>
                    <a:gd name="T40" fmla="*/ 420 w 493"/>
                    <a:gd name="T41" fmla="*/ 2344 h 4316"/>
                    <a:gd name="T42" fmla="*/ 408 w 493"/>
                    <a:gd name="T43" fmla="*/ 2496 h 4316"/>
                    <a:gd name="T44" fmla="*/ 395 w 493"/>
                    <a:gd name="T45" fmla="*/ 4313 h 4316"/>
                    <a:gd name="T46" fmla="*/ 476 w 493"/>
                    <a:gd name="T47" fmla="*/ 4310 h 4316"/>
                    <a:gd name="T48" fmla="*/ 459 w 493"/>
                    <a:gd name="T49" fmla="*/ 3614 h 4316"/>
                    <a:gd name="T50" fmla="*/ 468 w 493"/>
                    <a:gd name="T51" fmla="*/ 2472 h 4316"/>
                    <a:gd name="T52" fmla="*/ 493 w 493"/>
                    <a:gd name="T53" fmla="*/ 2165 h 4316"/>
                    <a:gd name="T54" fmla="*/ 468 w 493"/>
                    <a:gd name="T55" fmla="*/ 2048 h 4316"/>
                    <a:gd name="T56" fmla="*/ 487 w 493"/>
                    <a:gd name="T57" fmla="*/ 1982 h 4316"/>
                    <a:gd name="T58" fmla="*/ 487 w 493"/>
                    <a:gd name="T59" fmla="*/ 1800 h 4316"/>
                    <a:gd name="T60" fmla="*/ 456 w 493"/>
                    <a:gd name="T61" fmla="*/ 1024 h 4316"/>
                    <a:gd name="T62" fmla="*/ 468 w 493"/>
                    <a:gd name="T63" fmla="*/ 0 h 4316"/>
                    <a:gd name="T64" fmla="*/ 420 w 493"/>
                    <a:gd name="T65" fmla="*/ 0 h 4316"/>
                    <a:gd name="T66" fmla="*/ 412 w 493"/>
                    <a:gd name="T67" fmla="*/ 524 h 4316"/>
                    <a:gd name="T68" fmla="*/ 404 w 493"/>
                    <a:gd name="T69" fmla="*/ 920 h 4316"/>
                    <a:gd name="T70" fmla="*/ 420 w 493"/>
                    <a:gd name="T71" fmla="*/ 1592 h 4316"/>
                    <a:gd name="T72" fmla="*/ 436 w 493"/>
                    <a:gd name="T73" fmla="*/ 1956 h 4316"/>
                    <a:gd name="T74" fmla="*/ 400 w 493"/>
                    <a:gd name="T75" fmla="*/ 2024 h 4316"/>
                    <a:gd name="T76" fmla="*/ 244 w 493"/>
                    <a:gd name="T77" fmla="*/ 2004 h 4316"/>
                    <a:gd name="T78" fmla="*/ 96 w 493"/>
                    <a:gd name="T79" fmla="*/ 2016 h 4316"/>
                    <a:gd name="T80" fmla="*/ 54 w 493"/>
                    <a:gd name="T81" fmla="*/ 1845 h 4316"/>
                    <a:gd name="T82" fmla="*/ 88 w 493"/>
                    <a:gd name="T83" fmla="*/ 1356 h 4316"/>
                    <a:gd name="T84" fmla="*/ 92 w 493"/>
                    <a:gd name="T85" fmla="*/ 580 h 4316"/>
                    <a:gd name="T86" fmla="*/ 84 w 493"/>
                    <a:gd name="T87" fmla="*/ 0 h 4316"/>
                    <a:gd name="T88" fmla="*/ 40 w 493"/>
                    <a:gd name="T89" fmla="*/ 0 h 431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0" t="0" r="r" b="b"/>
                  <a:pathLst>
                    <a:path w="493" h="4316">
                      <a:moveTo>
                        <a:pt x="40" y="0"/>
                      </a:moveTo>
                      <a:cubicBezTo>
                        <a:pt x="33" y="185"/>
                        <a:pt x="50" y="797"/>
                        <a:pt x="44" y="1104"/>
                      </a:cubicBezTo>
                      <a:cubicBezTo>
                        <a:pt x="38" y="1411"/>
                        <a:pt x="12" y="1699"/>
                        <a:pt x="6" y="1845"/>
                      </a:cubicBezTo>
                      <a:cubicBezTo>
                        <a:pt x="0" y="1991"/>
                        <a:pt x="4" y="1952"/>
                        <a:pt x="6" y="1982"/>
                      </a:cubicBezTo>
                      <a:cubicBezTo>
                        <a:pt x="8" y="2012"/>
                        <a:pt x="17" y="2010"/>
                        <a:pt x="20" y="2024"/>
                      </a:cubicBezTo>
                      <a:cubicBezTo>
                        <a:pt x="23" y="2038"/>
                        <a:pt x="26" y="2052"/>
                        <a:pt x="24" y="2068"/>
                      </a:cubicBezTo>
                      <a:cubicBezTo>
                        <a:pt x="22" y="2084"/>
                        <a:pt x="9" y="2095"/>
                        <a:pt x="6" y="2119"/>
                      </a:cubicBezTo>
                      <a:cubicBezTo>
                        <a:pt x="3" y="2143"/>
                        <a:pt x="2" y="2153"/>
                        <a:pt x="6" y="2210"/>
                      </a:cubicBezTo>
                      <a:cubicBezTo>
                        <a:pt x="10" y="2267"/>
                        <a:pt x="25" y="2325"/>
                        <a:pt x="28" y="2464"/>
                      </a:cubicBezTo>
                      <a:cubicBezTo>
                        <a:pt x="31" y="2603"/>
                        <a:pt x="24" y="2735"/>
                        <a:pt x="24" y="3044"/>
                      </a:cubicBezTo>
                      <a:cubicBezTo>
                        <a:pt x="24" y="3353"/>
                        <a:pt x="19" y="4105"/>
                        <a:pt x="28" y="4316"/>
                      </a:cubicBezTo>
                      <a:lnTo>
                        <a:pt x="80" y="4312"/>
                      </a:lnTo>
                      <a:cubicBezTo>
                        <a:pt x="90" y="4141"/>
                        <a:pt x="87" y="3604"/>
                        <a:pt x="88" y="3288"/>
                      </a:cubicBezTo>
                      <a:cubicBezTo>
                        <a:pt x="89" y="2972"/>
                        <a:pt x="89" y="2596"/>
                        <a:pt x="84" y="2416"/>
                      </a:cubicBezTo>
                      <a:cubicBezTo>
                        <a:pt x="92" y="2340"/>
                        <a:pt x="69" y="2262"/>
                        <a:pt x="60" y="2208"/>
                      </a:cubicBezTo>
                      <a:cubicBezTo>
                        <a:pt x="52" y="2148"/>
                        <a:pt x="48" y="2110"/>
                        <a:pt x="92" y="2100"/>
                      </a:cubicBezTo>
                      <a:cubicBezTo>
                        <a:pt x="134" y="2086"/>
                        <a:pt x="190" y="2081"/>
                        <a:pt x="240" y="2084"/>
                      </a:cubicBezTo>
                      <a:cubicBezTo>
                        <a:pt x="289" y="2081"/>
                        <a:pt x="353" y="2077"/>
                        <a:pt x="384" y="2084"/>
                      </a:cubicBezTo>
                      <a:cubicBezTo>
                        <a:pt x="415" y="2091"/>
                        <a:pt x="421" y="2103"/>
                        <a:pt x="428" y="2128"/>
                      </a:cubicBezTo>
                      <a:cubicBezTo>
                        <a:pt x="435" y="2153"/>
                        <a:pt x="425" y="2200"/>
                        <a:pt x="424" y="2236"/>
                      </a:cubicBezTo>
                      <a:cubicBezTo>
                        <a:pt x="423" y="2272"/>
                        <a:pt x="423" y="2301"/>
                        <a:pt x="420" y="2344"/>
                      </a:cubicBezTo>
                      <a:cubicBezTo>
                        <a:pt x="411" y="2391"/>
                        <a:pt x="412" y="2168"/>
                        <a:pt x="408" y="2496"/>
                      </a:cubicBezTo>
                      <a:cubicBezTo>
                        <a:pt x="404" y="2824"/>
                        <a:pt x="384" y="4011"/>
                        <a:pt x="395" y="4313"/>
                      </a:cubicBezTo>
                      <a:lnTo>
                        <a:pt x="476" y="4310"/>
                      </a:lnTo>
                      <a:cubicBezTo>
                        <a:pt x="486" y="4194"/>
                        <a:pt x="460" y="3920"/>
                        <a:pt x="459" y="3614"/>
                      </a:cubicBezTo>
                      <a:cubicBezTo>
                        <a:pt x="458" y="3308"/>
                        <a:pt x="462" y="2713"/>
                        <a:pt x="468" y="2472"/>
                      </a:cubicBezTo>
                      <a:cubicBezTo>
                        <a:pt x="464" y="2328"/>
                        <a:pt x="493" y="2218"/>
                        <a:pt x="493" y="2165"/>
                      </a:cubicBezTo>
                      <a:cubicBezTo>
                        <a:pt x="493" y="2111"/>
                        <a:pt x="480" y="2100"/>
                        <a:pt x="468" y="2048"/>
                      </a:cubicBezTo>
                      <a:cubicBezTo>
                        <a:pt x="490" y="2027"/>
                        <a:pt x="484" y="2023"/>
                        <a:pt x="487" y="1982"/>
                      </a:cubicBezTo>
                      <a:cubicBezTo>
                        <a:pt x="490" y="1941"/>
                        <a:pt x="492" y="1960"/>
                        <a:pt x="487" y="1800"/>
                      </a:cubicBezTo>
                      <a:cubicBezTo>
                        <a:pt x="482" y="1640"/>
                        <a:pt x="459" y="1324"/>
                        <a:pt x="456" y="1024"/>
                      </a:cubicBezTo>
                      <a:cubicBezTo>
                        <a:pt x="453" y="724"/>
                        <a:pt x="474" y="171"/>
                        <a:pt x="468" y="0"/>
                      </a:cubicBezTo>
                      <a:lnTo>
                        <a:pt x="420" y="0"/>
                      </a:lnTo>
                      <a:cubicBezTo>
                        <a:pt x="411" y="87"/>
                        <a:pt x="415" y="371"/>
                        <a:pt x="412" y="524"/>
                      </a:cubicBezTo>
                      <a:cubicBezTo>
                        <a:pt x="409" y="677"/>
                        <a:pt x="403" y="742"/>
                        <a:pt x="404" y="920"/>
                      </a:cubicBezTo>
                      <a:cubicBezTo>
                        <a:pt x="405" y="1098"/>
                        <a:pt x="415" y="1419"/>
                        <a:pt x="420" y="1592"/>
                      </a:cubicBezTo>
                      <a:cubicBezTo>
                        <a:pt x="425" y="1765"/>
                        <a:pt x="439" y="1884"/>
                        <a:pt x="436" y="1956"/>
                      </a:cubicBezTo>
                      <a:cubicBezTo>
                        <a:pt x="432" y="1980"/>
                        <a:pt x="441" y="2017"/>
                        <a:pt x="400" y="2024"/>
                      </a:cubicBezTo>
                      <a:cubicBezTo>
                        <a:pt x="373" y="2037"/>
                        <a:pt x="295" y="2005"/>
                        <a:pt x="244" y="2004"/>
                      </a:cubicBezTo>
                      <a:cubicBezTo>
                        <a:pt x="193" y="2003"/>
                        <a:pt x="128" y="2042"/>
                        <a:pt x="96" y="2016"/>
                      </a:cubicBezTo>
                      <a:cubicBezTo>
                        <a:pt x="64" y="1990"/>
                        <a:pt x="55" y="1955"/>
                        <a:pt x="54" y="1845"/>
                      </a:cubicBezTo>
                      <a:cubicBezTo>
                        <a:pt x="53" y="1735"/>
                        <a:pt x="82" y="1567"/>
                        <a:pt x="88" y="1356"/>
                      </a:cubicBezTo>
                      <a:cubicBezTo>
                        <a:pt x="94" y="1145"/>
                        <a:pt x="93" y="806"/>
                        <a:pt x="92" y="580"/>
                      </a:cubicBezTo>
                      <a:cubicBezTo>
                        <a:pt x="91" y="354"/>
                        <a:pt x="93" y="97"/>
                        <a:pt x="84" y="0"/>
                      </a:cubicBezTo>
                      <a:lnTo>
                        <a:pt x="40" y="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13" name="Freeform 22"/>
                <p:cNvSpPr>
                  <a:spLocks/>
                </p:cNvSpPr>
                <p:nvPr/>
              </p:nvSpPr>
              <p:spPr bwMode="white">
                <a:xfrm>
                  <a:off x="686" y="2115"/>
                  <a:ext cx="110" cy="2203"/>
                </a:xfrm>
                <a:custGeom>
                  <a:avLst/>
                  <a:gdLst>
                    <a:gd name="T0" fmla="*/ 27 w 110"/>
                    <a:gd name="T1" fmla="*/ 493 h 2131"/>
                    <a:gd name="T2" fmla="*/ 23 w 110"/>
                    <a:gd name="T3" fmla="*/ 224 h 2131"/>
                    <a:gd name="T4" fmla="*/ 11 w 110"/>
                    <a:gd name="T5" fmla="*/ 84 h 2131"/>
                    <a:gd name="T6" fmla="*/ 3 w 110"/>
                    <a:gd name="T7" fmla="*/ 30 h 2131"/>
                    <a:gd name="T8" fmla="*/ 31 w 110"/>
                    <a:gd name="T9" fmla="*/ 5 h 2131"/>
                    <a:gd name="T10" fmla="*/ 83 w 110"/>
                    <a:gd name="T11" fmla="*/ 5 h 2131"/>
                    <a:gd name="T12" fmla="*/ 103 w 110"/>
                    <a:gd name="T13" fmla="*/ 34 h 2131"/>
                    <a:gd name="T14" fmla="*/ 107 w 110"/>
                    <a:gd name="T15" fmla="*/ 137 h 2131"/>
                    <a:gd name="T16" fmla="*/ 87 w 110"/>
                    <a:gd name="T17" fmla="*/ 381 h 2131"/>
                    <a:gd name="T18" fmla="*/ 87 w 110"/>
                    <a:gd name="T19" fmla="*/ 882 h 2131"/>
                    <a:gd name="T20" fmla="*/ 79 w 110"/>
                    <a:gd name="T21" fmla="*/ 1667 h 2131"/>
                    <a:gd name="T22" fmla="*/ 87 w 110"/>
                    <a:gd name="T23" fmla="*/ 2114 h 2131"/>
                    <a:gd name="T24" fmla="*/ 79 w 110"/>
                    <a:gd name="T25" fmla="*/ 2201 h 2131"/>
                    <a:gd name="T26" fmla="*/ 39 w 110"/>
                    <a:gd name="T27" fmla="*/ 2201 h 2131"/>
                    <a:gd name="T28" fmla="*/ 39 w 110"/>
                    <a:gd name="T29" fmla="*/ 1531 h 2131"/>
                    <a:gd name="T30" fmla="*/ 27 w 110"/>
                    <a:gd name="T31" fmla="*/ 493 h 2131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0" t="0" r="r" b="b"/>
                  <a:pathLst>
                    <a:path w="110" h="2131">
                      <a:moveTo>
                        <a:pt x="27" y="477"/>
                      </a:moveTo>
                      <a:cubicBezTo>
                        <a:pt x="24" y="266"/>
                        <a:pt x="26" y="283"/>
                        <a:pt x="23" y="217"/>
                      </a:cubicBezTo>
                      <a:cubicBezTo>
                        <a:pt x="20" y="151"/>
                        <a:pt x="14" y="112"/>
                        <a:pt x="11" y="81"/>
                      </a:cubicBezTo>
                      <a:cubicBezTo>
                        <a:pt x="8" y="50"/>
                        <a:pt x="0" y="42"/>
                        <a:pt x="3" y="29"/>
                      </a:cubicBezTo>
                      <a:cubicBezTo>
                        <a:pt x="6" y="16"/>
                        <a:pt x="18" y="9"/>
                        <a:pt x="31" y="5"/>
                      </a:cubicBezTo>
                      <a:cubicBezTo>
                        <a:pt x="44" y="1"/>
                        <a:pt x="71" y="0"/>
                        <a:pt x="83" y="5"/>
                      </a:cubicBezTo>
                      <a:cubicBezTo>
                        <a:pt x="95" y="10"/>
                        <a:pt x="99" y="12"/>
                        <a:pt x="103" y="33"/>
                      </a:cubicBezTo>
                      <a:cubicBezTo>
                        <a:pt x="107" y="54"/>
                        <a:pt x="110" y="77"/>
                        <a:pt x="107" y="133"/>
                      </a:cubicBezTo>
                      <a:cubicBezTo>
                        <a:pt x="104" y="189"/>
                        <a:pt x="90" y="249"/>
                        <a:pt x="87" y="369"/>
                      </a:cubicBezTo>
                      <a:cubicBezTo>
                        <a:pt x="84" y="489"/>
                        <a:pt x="88" y="646"/>
                        <a:pt x="87" y="853"/>
                      </a:cubicBezTo>
                      <a:cubicBezTo>
                        <a:pt x="86" y="1060"/>
                        <a:pt x="79" y="1414"/>
                        <a:pt x="79" y="1613"/>
                      </a:cubicBezTo>
                      <a:cubicBezTo>
                        <a:pt x="79" y="1812"/>
                        <a:pt x="87" y="1959"/>
                        <a:pt x="87" y="2045"/>
                      </a:cubicBezTo>
                      <a:cubicBezTo>
                        <a:pt x="87" y="2131"/>
                        <a:pt x="87" y="2115"/>
                        <a:pt x="79" y="2129"/>
                      </a:cubicBezTo>
                      <a:lnTo>
                        <a:pt x="39" y="2129"/>
                      </a:lnTo>
                      <a:cubicBezTo>
                        <a:pt x="32" y="2021"/>
                        <a:pt x="42" y="1757"/>
                        <a:pt x="39" y="1481"/>
                      </a:cubicBezTo>
                      <a:cubicBezTo>
                        <a:pt x="36" y="1205"/>
                        <a:pt x="30" y="688"/>
                        <a:pt x="27" y="477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39" name="Group 23"/>
              <p:cNvGrpSpPr>
                <a:grpSpLocks/>
              </p:cNvGrpSpPr>
              <p:nvPr/>
            </p:nvGrpSpPr>
            <p:grpSpPr bwMode="auto">
              <a:xfrm flipV="1">
                <a:off x="2866" y="-3"/>
                <a:ext cx="396" cy="4318"/>
                <a:chOff x="2971" y="-3"/>
                <a:chExt cx="493" cy="4325"/>
              </a:xfrm>
            </p:grpSpPr>
            <p:sp>
              <p:nvSpPr>
                <p:cNvPr id="1110" name="Freeform 24"/>
                <p:cNvSpPr>
                  <a:spLocks/>
                </p:cNvSpPr>
                <p:nvPr/>
              </p:nvSpPr>
              <p:spPr bwMode="white">
                <a:xfrm>
                  <a:off x="2971" y="-3"/>
                  <a:ext cx="493" cy="4323"/>
                </a:xfrm>
                <a:custGeom>
                  <a:avLst/>
                  <a:gdLst>
                    <a:gd name="T0" fmla="*/ 40 w 493"/>
                    <a:gd name="T1" fmla="*/ 7 h 4323"/>
                    <a:gd name="T2" fmla="*/ 44 w 493"/>
                    <a:gd name="T3" fmla="*/ 1111 h 4323"/>
                    <a:gd name="T4" fmla="*/ 6 w 493"/>
                    <a:gd name="T5" fmla="*/ 1852 h 4323"/>
                    <a:gd name="T6" fmla="*/ 6 w 493"/>
                    <a:gd name="T7" fmla="*/ 1989 h 4323"/>
                    <a:gd name="T8" fmla="*/ 20 w 493"/>
                    <a:gd name="T9" fmla="*/ 2031 h 4323"/>
                    <a:gd name="T10" fmla="*/ 24 w 493"/>
                    <a:gd name="T11" fmla="*/ 2075 h 4323"/>
                    <a:gd name="T12" fmla="*/ 6 w 493"/>
                    <a:gd name="T13" fmla="*/ 2126 h 4323"/>
                    <a:gd name="T14" fmla="*/ 6 w 493"/>
                    <a:gd name="T15" fmla="*/ 2217 h 4323"/>
                    <a:gd name="T16" fmla="*/ 28 w 493"/>
                    <a:gd name="T17" fmla="*/ 2471 h 4323"/>
                    <a:gd name="T18" fmla="*/ 24 w 493"/>
                    <a:gd name="T19" fmla="*/ 3051 h 4323"/>
                    <a:gd name="T20" fmla="*/ 28 w 493"/>
                    <a:gd name="T21" fmla="*/ 4323 h 4323"/>
                    <a:gd name="T22" fmla="*/ 80 w 493"/>
                    <a:gd name="T23" fmla="*/ 4319 h 4323"/>
                    <a:gd name="T24" fmla="*/ 88 w 493"/>
                    <a:gd name="T25" fmla="*/ 3295 h 4323"/>
                    <a:gd name="T26" fmla="*/ 84 w 493"/>
                    <a:gd name="T27" fmla="*/ 2423 h 4323"/>
                    <a:gd name="T28" fmla="*/ 60 w 493"/>
                    <a:gd name="T29" fmla="*/ 2215 h 4323"/>
                    <a:gd name="T30" fmla="*/ 92 w 493"/>
                    <a:gd name="T31" fmla="*/ 2107 h 4323"/>
                    <a:gd name="T32" fmla="*/ 240 w 493"/>
                    <a:gd name="T33" fmla="*/ 2091 h 4323"/>
                    <a:gd name="T34" fmla="*/ 384 w 493"/>
                    <a:gd name="T35" fmla="*/ 2091 h 4323"/>
                    <a:gd name="T36" fmla="*/ 428 w 493"/>
                    <a:gd name="T37" fmla="*/ 2135 h 4323"/>
                    <a:gd name="T38" fmla="*/ 424 w 493"/>
                    <a:gd name="T39" fmla="*/ 2243 h 4323"/>
                    <a:gd name="T40" fmla="*/ 420 w 493"/>
                    <a:gd name="T41" fmla="*/ 2351 h 4323"/>
                    <a:gd name="T42" fmla="*/ 408 w 493"/>
                    <a:gd name="T43" fmla="*/ 2503 h 4323"/>
                    <a:gd name="T44" fmla="*/ 395 w 493"/>
                    <a:gd name="T45" fmla="*/ 4320 h 4323"/>
                    <a:gd name="T46" fmla="*/ 476 w 493"/>
                    <a:gd name="T47" fmla="*/ 4317 h 4323"/>
                    <a:gd name="T48" fmla="*/ 459 w 493"/>
                    <a:gd name="T49" fmla="*/ 3621 h 4323"/>
                    <a:gd name="T50" fmla="*/ 468 w 493"/>
                    <a:gd name="T51" fmla="*/ 2479 h 4323"/>
                    <a:gd name="T52" fmla="*/ 493 w 493"/>
                    <a:gd name="T53" fmla="*/ 2172 h 4323"/>
                    <a:gd name="T54" fmla="*/ 468 w 493"/>
                    <a:gd name="T55" fmla="*/ 2055 h 4323"/>
                    <a:gd name="T56" fmla="*/ 487 w 493"/>
                    <a:gd name="T57" fmla="*/ 1989 h 4323"/>
                    <a:gd name="T58" fmla="*/ 487 w 493"/>
                    <a:gd name="T59" fmla="*/ 1807 h 4323"/>
                    <a:gd name="T60" fmla="*/ 456 w 493"/>
                    <a:gd name="T61" fmla="*/ 1031 h 4323"/>
                    <a:gd name="T62" fmla="*/ 472 w 493"/>
                    <a:gd name="T63" fmla="*/ 0 h 4323"/>
                    <a:gd name="T64" fmla="*/ 416 w 493"/>
                    <a:gd name="T65" fmla="*/ 3 h 4323"/>
                    <a:gd name="T66" fmla="*/ 412 w 493"/>
                    <a:gd name="T67" fmla="*/ 531 h 4323"/>
                    <a:gd name="T68" fmla="*/ 404 w 493"/>
                    <a:gd name="T69" fmla="*/ 927 h 4323"/>
                    <a:gd name="T70" fmla="*/ 420 w 493"/>
                    <a:gd name="T71" fmla="*/ 1599 h 4323"/>
                    <a:gd name="T72" fmla="*/ 436 w 493"/>
                    <a:gd name="T73" fmla="*/ 1963 h 4323"/>
                    <a:gd name="T74" fmla="*/ 400 w 493"/>
                    <a:gd name="T75" fmla="*/ 2031 h 4323"/>
                    <a:gd name="T76" fmla="*/ 244 w 493"/>
                    <a:gd name="T77" fmla="*/ 2011 h 4323"/>
                    <a:gd name="T78" fmla="*/ 96 w 493"/>
                    <a:gd name="T79" fmla="*/ 2023 h 4323"/>
                    <a:gd name="T80" fmla="*/ 54 w 493"/>
                    <a:gd name="T81" fmla="*/ 1852 h 4323"/>
                    <a:gd name="T82" fmla="*/ 88 w 493"/>
                    <a:gd name="T83" fmla="*/ 1363 h 4323"/>
                    <a:gd name="T84" fmla="*/ 92 w 493"/>
                    <a:gd name="T85" fmla="*/ 587 h 4323"/>
                    <a:gd name="T86" fmla="*/ 88 w 493"/>
                    <a:gd name="T87" fmla="*/ 3 h 4323"/>
                    <a:gd name="T88" fmla="*/ 40 w 493"/>
                    <a:gd name="T89" fmla="*/ 7 h 4323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0" t="0" r="r" b="b"/>
                  <a:pathLst>
                    <a:path w="493" h="4323">
                      <a:moveTo>
                        <a:pt x="40" y="7"/>
                      </a:moveTo>
                      <a:cubicBezTo>
                        <a:pt x="33" y="192"/>
                        <a:pt x="50" y="804"/>
                        <a:pt x="44" y="1111"/>
                      </a:cubicBezTo>
                      <a:cubicBezTo>
                        <a:pt x="38" y="1418"/>
                        <a:pt x="12" y="1706"/>
                        <a:pt x="6" y="1852"/>
                      </a:cubicBezTo>
                      <a:cubicBezTo>
                        <a:pt x="0" y="1998"/>
                        <a:pt x="4" y="1959"/>
                        <a:pt x="6" y="1989"/>
                      </a:cubicBezTo>
                      <a:cubicBezTo>
                        <a:pt x="8" y="2019"/>
                        <a:pt x="17" y="2017"/>
                        <a:pt x="20" y="2031"/>
                      </a:cubicBezTo>
                      <a:cubicBezTo>
                        <a:pt x="23" y="2045"/>
                        <a:pt x="26" y="2059"/>
                        <a:pt x="24" y="2075"/>
                      </a:cubicBezTo>
                      <a:cubicBezTo>
                        <a:pt x="22" y="2091"/>
                        <a:pt x="9" y="2102"/>
                        <a:pt x="6" y="2126"/>
                      </a:cubicBezTo>
                      <a:cubicBezTo>
                        <a:pt x="3" y="2150"/>
                        <a:pt x="2" y="2160"/>
                        <a:pt x="6" y="2217"/>
                      </a:cubicBezTo>
                      <a:cubicBezTo>
                        <a:pt x="10" y="2274"/>
                        <a:pt x="25" y="2332"/>
                        <a:pt x="28" y="2471"/>
                      </a:cubicBezTo>
                      <a:cubicBezTo>
                        <a:pt x="31" y="2610"/>
                        <a:pt x="24" y="2742"/>
                        <a:pt x="24" y="3051"/>
                      </a:cubicBezTo>
                      <a:cubicBezTo>
                        <a:pt x="24" y="3360"/>
                        <a:pt x="19" y="4112"/>
                        <a:pt x="28" y="4323"/>
                      </a:cubicBezTo>
                      <a:lnTo>
                        <a:pt x="80" y="4319"/>
                      </a:lnTo>
                      <a:cubicBezTo>
                        <a:pt x="90" y="4148"/>
                        <a:pt x="87" y="3611"/>
                        <a:pt x="88" y="3295"/>
                      </a:cubicBezTo>
                      <a:cubicBezTo>
                        <a:pt x="89" y="2979"/>
                        <a:pt x="89" y="2603"/>
                        <a:pt x="84" y="2423"/>
                      </a:cubicBezTo>
                      <a:cubicBezTo>
                        <a:pt x="92" y="2347"/>
                        <a:pt x="69" y="2269"/>
                        <a:pt x="60" y="2215"/>
                      </a:cubicBezTo>
                      <a:cubicBezTo>
                        <a:pt x="52" y="2155"/>
                        <a:pt x="48" y="2117"/>
                        <a:pt x="92" y="2107"/>
                      </a:cubicBezTo>
                      <a:cubicBezTo>
                        <a:pt x="134" y="2093"/>
                        <a:pt x="190" y="2088"/>
                        <a:pt x="240" y="2091"/>
                      </a:cubicBezTo>
                      <a:cubicBezTo>
                        <a:pt x="289" y="2088"/>
                        <a:pt x="353" y="2084"/>
                        <a:pt x="384" y="2091"/>
                      </a:cubicBezTo>
                      <a:cubicBezTo>
                        <a:pt x="415" y="2098"/>
                        <a:pt x="421" y="2110"/>
                        <a:pt x="428" y="2135"/>
                      </a:cubicBezTo>
                      <a:cubicBezTo>
                        <a:pt x="435" y="2160"/>
                        <a:pt x="425" y="2207"/>
                        <a:pt x="424" y="2243"/>
                      </a:cubicBezTo>
                      <a:cubicBezTo>
                        <a:pt x="423" y="2279"/>
                        <a:pt x="423" y="2308"/>
                        <a:pt x="420" y="2351"/>
                      </a:cubicBezTo>
                      <a:cubicBezTo>
                        <a:pt x="411" y="2398"/>
                        <a:pt x="412" y="2175"/>
                        <a:pt x="408" y="2503"/>
                      </a:cubicBezTo>
                      <a:cubicBezTo>
                        <a:pt x="404" y="2831"/>
                        <a:pt x="384" y="4018"/>
                        <a:pt x="395" y="4320"/>
                      </a:cubicBezTo>
                      <a:lnTo>
                        <a:pt x="476" y="4317"/>
                      </a:lnTo>
                      <a:cubicBezTo>
                        <a:pt x="486" y="4201"/>
                        <a:pt x="460" y="3927"/>
                        <a:pt x="459" y="3621"/>
                      </a:cubicBezTo>
                      <a:cubicBezTo>
                        <a:pt x="458" y="3315"/>
                        <a:pt x="462" y="2720"/>
                        <a:pt x="468" y="2479"/>
                      </a:cubicBezTo>
                      <a:cubicBezTo>
                        <a:pt x="464" y="2335"/>
                        <a:pt x="493" y="2225"/>
                        <a:pt x="493" y="2172"/>
                      </a:cubicBezTo>
                      <a:cubicBezTo>
                        <a:pt x="493" y="2118"/>
                        <a:pt x="480" y="2107"/>
                        <a:pt x="468" y="2055"/>
                      </a:cubicBezTo>
                      <a:cubicBezTo>
                        <a:pt x="490" y="2034"/>
                        <a:pt x="484" y="2030"/>
                        <a:pt x="487" y="1989"/>
                      </a:cubicBezTo>
                      <a:cubicBezTo>
                        <a:pt x="490" y="1948"/>
                        <a:pt x="492" y="1967"/>
                        <a:pt x="487" y="1807"/>
                      </a:cubicBezTo>
                      <a:cubicBezTo>
                        <a:pt x="482" y="1647"/>
                        <a:pt x="458" y="1332"/>
                        <a:pt x="456" y="1031"/>
                      </a:cubicBezTo>
                      <a:cubicBezTo>
                        <a:pt x="454" y="730"/>
                        <a:pt x="479" y="171"/>
                        <a:pt x="472" y="0"/>
                      </a:cubicBezTo>
                      <a:lnTo>
                        <a:pt x="416" y="3"/>
                      </a:lnTo>
                      <a:cubicBezTo>
                        <a:pt x="406" y="91"/>
                        <a:pt x="414" y="377"/>
                        <a:pt x="412" y="531"/>
                      </a:cubicBezTo>
                      <a:cubicBezTo>
                        <a:pt x="410" y="685"/>
                        <a:pt x="403" y="749"/>
                        <a:pt x="404" y="927"/>
                      </a:cubicBezTo>
                      <a:cubicBezTo>
                        <a:pt x="405" y="1105"/>
                        <a:pt x="415" y="1426"/>
                        <a:pt x="420" y="1599"/>
                      </a:cubicBezTo>
                      <a:cubicBezTo>
                        <a:pt x="425" y="1772"/>
                        <a:pt x="439" y="1891"/>
                        <a:pt x="436" y="1963"/>
                      </a:cubicBezTo>
                      <a:cubicBezTo>
                        <a:pt x="432" y="1987"/>
                        <a:pt x="441" y="2024"/>
                        <a:pt x="400" y="2031"/>
                      </a:cubicBezTo>
                      <a:cubicBezTo>
                        <a:pt x="373" y="2044"/>
                        <a:pt x="295" y="2012"/>
                        <a:pt x="244" y="2011"/>
                      </a:cubicBezTo>
                      <a:cubicBezTo>
                        <a:pt x="193" y="2010"/>
                        <a:pt x="128" y="2049"/>
                        <a:pt x="96" y="2023"/>
                      </a:cubicBezTo>
                      <a:cubicBezTo>
                        <a:pt x="64" y="1997"/>
                        <a:pt x="55" y="1962"/>
                        <a:pt x="54" y="1852"/>
                      </a:cubicBezTo>
                      <a:cubicBezTo>
                        <a:pt x="53" y="1742"/>
                        <a:pt x="82" y="1574"/>
                        <a:pt x="88" y="1363"/>
                      </a:cubicBezTo>
                      <a:cubicBezTo>
                        <a:pt x="94" y="1152"/>
                        <a:pt x="92" y="814"/>
                        <a:pt x="92" y="587"/>
                      </a:cubicBezTo>
                      <a:cubicBezTo>
                        <a:pt x="92" y="360"/>
                        <a:pt x="97" y="100"/>
                        <a:pt x="88" y="3"/>
                      </a:cubicBezTo>
                      <a:lnTo>
                        <a:pt x="40" y="7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11" name="Freeform 25"/>
                <p:cNvSpPr>
                  <a:spLocks/>
                </p:cNvSpPr>
                <p:nvPr/>
              </p:nvSpPr>
              <p:spPr bwMode="white">
                <a:xfrm>
                  <a:off x="3228" y="2119"/>
                  <a:ext cx="110" cy="2203"/>
                </a:xfrm>
                <a:custGeom>
                  <a:avLst/>
                  <a:gdLst>
                    <a:gd name="T0" fmla="*/ 27 w 110"/>
                    <a:gd name="T1" fmla="*/ 493 h 2131"/>
                    <a:gd name="T2" fmla="*/ 23 w 110"/>
                    <a:gd name="T3" fmla="*/ 224 h 2131"/>
                    <a:gd name="T4" fmla="*/ 11 w 110"/>
                    <a:gd name="T5" fmla="*/ 84 h 2131"/>
                    <a:gd name="T6" fmla="*/ 3 w 110"/>
                    <a:gd name="T7" fmla="*/ 30 h 2131"/>
                    <a:gd name="T8" fmla="*/ 31 w 110"/>
                    <a:gd name="T9" fmla="*/ 5 h 2131"/>
                    <a:gd name="T10" fmla="*/ 83 w 110"/>
                    <a:gd name="T11" fmla="*/ 5 h 2131"/>
                    <a:gd name="T12" fmla="*/ 103 w 110"/>
                    <a:gd name="T13" fmla="*/ 34 h 2131"/>
                    <a:gd name="T14" fmla="*/ 107 w 110"/>
                    <a:gd name="T15" fmla="*/ 137 h 2131"/>
                    <a:gd name="T16" fmla="*/ 87 w 110"/>
                    <a:gd name="T17" fmla="*/ 381 h 2131"/>
                    <a:gd name="T18" fmla="*/ 87 w 110"/>
                    <a:gd name="T19" fmla="*/ 882 h 2131"/>
                    <a:gd name="T20" fmla="*/ 79 w 110"/>
                    <a:gd name="T21" fmla="*/ 1667 h 2131"/>
                    <a:gd name="T22" fmla="*/ 87 w 110"/>
                    <a:gd name="T23" fmla="*/ 2114 h 2131"/>
                    <a:gd name="T24" fmla="*/ 79 w 110"/>
                    <a:gd name="T25" fmla="*/ 2201 h 2131"/>
                    <a:gd name="T26" fmla="*/ 39 w 110"/>
                    <a:gd name="T27" fmla="*/ 2201 h 2131"/>
                    <a:gd name="T28" fmla="*/ 39 w 110"/>
                    <a:gd name="T29" fmla="*/ 1531 h 2131"/>
                    <a:gd name="T30" fmla="*/ 27 w 110"/>
                    <a:gd name="T31" fmla="*/ 493 h 2131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0" t="0" r="r" b="b"/>
                  <a:pathLst>
                    <a:path w="110" h="2131">
                      <a:moveTo>
                        <a:pt x="27" y="477"/>
                      </a:moveTo>
                      <a:cubicBezTo>
                        <a:pt x="24" y="266"/>
                        <a:pt x="26" y="283"/>
                        <a:pt x="23" y="217"/>
                      </a:cubicBezTo>
                      <a:cubicBezTo>
                        <a:pt x="20" y="151"/>
                        <a:pt x="14" y="112"/>
                        <a:pt x="11" y="81"/>
                      </a:cubicBezTo>
                      <a:cubicBezTo>
                        <a:pt x="8" y="50"/>
                        <a:pt x="0" y="42"/>
                        <a:pt x="3" y="29"/>
                      </a:cubicBezTo>
                      <a:cubicBezTo>
                        <a:pt x="6" y="16"/>
                        <a:pt x="18" y="9"/>
                        <a:pt x="31" y="5"/>
                      </a:cubicBezTo>
                      <a:cubicBezTo>
                        <a:pt x="44" y="1"/>
                        <a:pt x="71" y="0"/>
                        <a:pt x="83" y="5"/>
                      </a:cubicBezTo>
                      <a:cubicBezTo>
                        <a:pt x="95" y="10"/>
                        <a:pt x="99" y="12"/>
                        <a:pt x="103" y="33"/>
                      </a:cubicBezTo>
                      <a:cubicBezTo>
                        <a:pt x="107" y="54"/>
                        <a:pt x="110" y="77"/>
                        <a:pt x="107" y="133"/>
                      </a:cubicBezTo>
                      <a:cubicBezTo>
                        <a:pt x="104" y="189"/>
                        <a:pt x="90" y="249"/>
                        <a:pt x="87" y="369"/>
                      </a:cubicBezTo>
                      <a:cubicBezTo>
                        <a:pt x="84" y="489"/>
                        <a:pt x="88" y="646"/>
                        <a:pt x="87" y="853"/>
                      </a:cubicBezTo>
                      <a:cubicBezTo>
                        <a:pt x="86" y="1060"/>
                        <a:pt x="79" y="1414"/>
                        <a:pt x="79" y="1613"/>
                      </a:cubicBezTo>
                      <a:cubicBezTo>
                        <a:pt x="79" y="1812"/>
                        <a:pt x="87" y="1959"/>
                        <a:pt x="87" y="2045"/>
                      </a:cubicBezTo>
                      <a:cubicBezTo>
                        <a:pt x="87" y="2131"/>
                        <a:pt x="87" y="2115"/>
                        <a:pt x="79" y="2129"/>
                      </a:cubicBezTo>
                      <a:lnTo>
                        <a:pt x="39" y="2129"/>
                      </a:lnTo>
                      <a:cubicBezTo>
                        <a:pt x="32" y="2021"/>
                        <a:pt x="42" y="1757"/>
                        <a:pt x="39" y="1481"/>
                      </a:cubicBezTo>
                      <a:cubicBezTo>
                        <a:pt x="36" y="1205"/>
                        <a:pt x="30" y="688"/>
                        <a:pt x="27" y="477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040" name="Freeform 26"/>
              <p:cNvSpPr>
                <a:spLocks/>
              </p:cNvSpPr>
              <p:nvPr/>
            </p:nvSpPr>
            <p:spPr bwMode="white">
              <a:xfrm rot="2199825" flipH="1">
                <a:off x="2185" y="2464"/>
                <a:ext cx="479" cy="950"/>
              </a:xfrm>
              <a:custGeom>
                <a:avLst/>
                <a:gdLst>
                  <a:gd name="T0" fmla="*/ 61 w 1456"/>
                  <a:gd name="T1" fmla="*/ 22 h 2088"/>
                  <a:gd name="T2" fmla="*/ 218 w 1456"/>
                  <a:gd name="T3" fmla="*/ 87 h 2088"/>
                  <a:gd name="T4" fmla="*/ 424 w 1456"/>
                  <a:gd name="T5" fmla="*/ 546 h 2088"/>
                  <a:gd name="T6" fmla="*/ 471 w 1456"/>
                  <a:gd name="T7" fmla="*/ 895 h 2088"/>
                  <a:gd name="T8" fmla="*/ 455 w 1456"/>
                  <a:gd name="T9" fmla="*/ 874 h 2088"/>
                  <a:gd name="T10" fmla="*/ 329 w 1456"/>
                  <a:gd name="T11" fmla="*/ 546 h 2088"/>
                  <a:gd name="T12" fmla="*/ 203 w 1456"/>
                  <a:gd name="T13" fmla="*/ 262 h 2088"/>
                  <a:gd name="T14" fmla="*/ 92 w 1456"/>
                  <a:gd name="T15" fmla="*/ 109 h 2088"/>
                  <a:gd name="T16" fmla="*/ 76 w 1456"/>
                  <a:gd name="T17" fmla="*/ 131 h 2088"/>
                  <a:gd name="T18" fmla="*/ 155 w 1456"/>
                  <a:gd name="T19" fmla="*/ 240 h 2088"/>
                  <a:gd name="T20" fmla="*/ 250 w 1456"/>
                  <a:gd name="T21" fmla="*/ 437 h 2088"/>
                  <a:gd name="T22" fmla="*/ 376 w 1456"/>
                  <a:gd name="T23" fmla="*/ 743 h 2088"/>
                  <a:gd name="T24" fmla="*/ 455 w 1456"/>
                  <a:gd name="T25" fmla="*/ 917 h 2088"/>
                  <a:gd name="T26" fmla="*/ 440 w 1456"/>
                  <a:gd name="T27" fmla="*/ 917 h 2088"/>
                  <a:gd name="T28" fmla="*/ 361 w 1456"/>
                  <a:gd name="T29" fmla="*/ 830 h 2088"/>
                  <a:gd name="T30" fmla="*/ 187 w 1456"/>
                  <a:gd name="T31" fmla="*/ 590 h 2088"/>
                  <a:gd name="T32" fmla="*/ 29 w 1456"/>
                  <a:gd name="T33" fmla="*/ 262 h 2088"/>
                  <a:gd name="T34" fmla="*/ 13 w 1456"/>
                  <a:gd name="T35" fmla="*/ 87 h 2088"/>
                  <a:gd name="T36" fmla="*/ 61 w 1456"/>
                  <a:gd name="T37" fmla="*/ 22 h 208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456" h="2088">
                    <a:moveTo>
                      <a:pt x="184" y="48"/>
                    </a:moveTo>
                    <a:cubicBezTo>
                      <a:pt x="288" y="48"/>
                      <a:pt x="480" y="0"/>
                      <a:pt x="664" y="192"/>
                    </a:cubicBezTo>
                    <a:cubicBezTo>
                      <a:pt x="848" y="384"/>
                      <a:pt x="1160" y="904"/>
                      <a:pt x="1288" y="1200"/>
                    </a:cubicBezTo>
                    <a:cubicBezTo>
                      <a:pt x="1416" y="1496"/>
                      <a:pt x="1416" y="1848"/>
                      <a:pt x="1432" y="1968"/>
                    </a:cubicBezTo>
                    <a:cubicBezTo>
                      <a:pt x="1448" y="2088"/>
                      <a:pt x="1456" y="2048"/>
                      <a:pt x="1384" y="1920"/>
                    </a:cubicBezTo>
                    <a:cubicBezTo>
                      <a:pt x="1312" y="1792"/>
                      <a:pt x="1128" y="1424"/>
                      <a:pt x="1000" y="1200"/>
                    </a:cubicBezTo>
                    <a:cubicBezTo>
                      <a:pt x="872" y="976"/>
                      <a:pt x="736" y="736"/>
                      <a:pt x="616" y="576"/>
                    </a:cubicBezTo>
                    <a:cubicBezTo>
                      <a:pt x="496" y="416"/>
                      <a:pt x="344" y="288"/>
                      <a:pt x="280" y="240"/>
                    </a:cubicBezTo>
                    <a:cubicBezTo>
                      <a:pt x="216" y="192"/>
                      <a:pt x="200" y="240"/>
                      <a:pt x="232" y="288"/>
                    </a:cubicBezTo>
                    <a:cubicBezTo>
                      <a:pt x="264" y="336"/>
                      <a:pt x="384" y="416"/>
                      <a:pt x="472" y="528"/>
                    </a:cubicBezTo>
                    <a:cubicBezTo>
                      <a:pt x="560" y="640"/>
                      <a:pt x="648" y="776"/>
                      <a:pt x="760" y="960"/>
                    </a:cubicBezTo>
                    <a:cubicBezTo>
                      <a:pt x="872" y="1144"/>
                      <a:pt x="1040" y="1456"/>
                      <a:pt x="1144" y="1632"/>
                    </a:cubicBezTo>
                    <a:cubicBezTo>
                      <a:pt x="1248" y="1808"/>
                      <a:pt x="1352" y="1952"/>
                      <a:pt x="1384" y="2016"/>
                    </a:cubicBezTo>
                    <a:cubicBezTo>
                      <a:pt x="1416" y="2080"/>
                      <a:pt x="1384" y="2048"/>
                      <a:pt x="1336" y="2016"/>
                    </a:cubicBezTo>
                    <a:cubicBezTo>
                      <a:pt x="1288" y="1984"/>
                      <a:pt x="1224" y="1944"/>
                      <a:pt x="1096" y="1824"/>
                    </a:cubicBezTo>
                    <a:cubicBezTo>
                      <a:pt x="968" y="1704"/>
                      <a:pt x="736" y="1504"/>
                      <a:pt x="568" y="1296"/>
                    </a:cubicBezTo>
                    <a:cubicBezTo>
                      <a:pt x="400" y="1088"/>
                      <a:pt x="176" y="760"/>
                      <a:pt x="88" y="576"/>
                    </a:cubicBezTo>
                    <a:cubicBezTo>
                      <a:pt x="0" y="392"/>
                      <a:pt x="24" y="280"/>
                      <a:pt x="40" y="192"/>
                    </a:cubicBezTo>
                    <a:cubicBezTo>
                      <a:pt x="56" y="104"/>
                      <a:pt x="80" y="48"/>
                      <a:pt x="184" y="48"/>
                    </a:cubicBezTo>
                    <a:close/>
                  </a:path>
                </a:pathLst>
              </a:custGeom>
              <a:solidFill>
                <a:schemeClr val="accent2">
                  <a:alpha val="50195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41" name="Freeform 27"/>
              <p:cNvSpPr>
                <a:spLocks/>
              </p:cNvSpPr>
              <p:nvPr/>
            </p:nvSpPr>
            <p:spPr bwMode="white">
              <a:xfrm rot="21428822" flipH="1">
                <a:off x="2294" y="2929"/>
                <a:ext cx="706" cy="1014"/>
              </a:xfrm>
              <a:custGeom>
                <a:avLst/>
                <a:gdLst>
                  <a:gd name="T0" fmla="*/ 89 w 1456"/>
                  <a:gd name="T1" fmla="*/ 23 h 2088"/>
                  <a:gd name="T2" fmla="*/ 322 w 1456"/>
                  <a:gd name="T3" fmla="*/ 93 h 2088"/>
                  <a:gd name="T4" fmla="*/ 625 w 1456"/>
                  <a:gd name="T5" fmla="*/ 583 h 2088"/>
                  <a:gd name="T6" fmla="*/ 694 w 1456"/>
                  <a:gd name="T7" fmla="*/ 956 h 2088"/>
                  <a:gd name="T8" fmla="*/ 671 w 1456"/>
                  <a:gd name="T9" fmla="*/ 932 h 2088"/>
                  <a:gd name="T10" fmla="*/ 485 w 1456"/>
                  <a:gd name="T11" fmla="*/ 583 h 2088"/>
                  <a:gd name="T12" fmla="*/ 299 w 1456"/>
                  <a:gd name="T13" fmla="*/ 280 h 2088"/>
                  <a:gd name="T14" fmla="*/ 136 w 1456"/>
                  <a:gd name="T15" fmla="*/ 117 h 2088"/>
                  <a:gd name="T16" fmla="*/ 112 w 1456"/>
                  <a:gd name="T17" fmla="*/ 140 h 2088"/>
                  <a:gd name="T18" fmla="*/ 229 w 1456"/>
                  <a:gd name="T19" fmla="*/ 256 h 2088"/>
                  <a:gd name="T20" fmla="*/ 369 w 1456"/>
                  <a:gd name="T21" fmla="*/ 466 h 2088"/>
                  <a:gd name="T22" fmla="*/ 555 w 1456"/>
                  <a:gd name="T23" fmla="*/ 793 h 2088"/>
                  <a:gd name="T24" fmla="*/ 671 w 1456"/>
                  <a:gd name="T25" fmla="*/ 979 h 2088"/>
                  <a:gd name="T26" fmla="*/ 648 w 1456"/>
                  <a:gd name="T27" fmla="*/ 979 h 2088"/>
                  <a:gd name="T28" fmla="*/ 531 w 1456"/>
                  <a:gd name="T29" fmla="*/ 886 h 2088"/>
                  <a:gd name="T30" fmla="*/ 275 w 1456"/>
                  <a:gd name="T31" fmla="*/ 629 h 2088"/>
                  <a:gd name="T32" fmla="*/ 43 w 1456"/>
                  <a:gd name="T33" fmla="*/ 280 h 2088"/>
                  <a:gd name="T34" fmla="*/ 19 w 1456"/>
                  <a:gd name="T35" fmla="*/ 93 h 2088"/>
                  <a:gd name="T36" fmla="*/ 89 w 1456"/>
                  <a:gd name="T37" fmla="*/ 23 h 208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456" h="2088">
                    <a:moveTo>
                      <a:pt x="184" y="48"/>
                    </a:moveTo>
                    <a:cubicBezTo>
                      <a:pt x="288" y="48"/>
                      <a:pt x="480" y="0"/>
                      <a:pt x="664" y="192"/>
                    </a:cubicBezTo>
                    <a:cubicBezTo>
                      <a:pt x="848" y="384"/>
                      <a:pt x="1160" y="904"/>
                      <a:pt x="1288" y="1200"/>
                    </a:cubicBezTo>
                    <a:cubicBezTo>
                      <a:pt x="1416" y="1496"/>
                      <a:pt x="1416" y="1848"/>
                      <a:pt x="1432" y="1968"/>
                    </a:cubicBezTo>
                    <a:cubicBezTo>
                      <a:pt x="1448" y="2088"/>
                      <a:pt x="1456" y="2048"/>
                      <a:pt x="1384" y="1920"/>
                    </a:cubicBezTo>
                    <a:cubicBezTo>
                      <a:pt x="1312" y="1792"/>
                      <a:pt x="1128" y="1424"/>
                      <a:pt x="1000" y="1200"/>
                    </a:cubicBezTo>
                    <a:cubicBezTo>
                      <a:pt x="872" y="976"/>
                      <a:pt x="736" y="736"/>
                      <a:pt x="616" y="576"/>
                    </a:cubicBezTo>
                    <a:cubicBezTo>
                      <a:pt x="496" y="416"/>
                      <a:pt x="344" y="288"/>
                      <a:pt x="280" y="240"/>
                    </a:cubicBezTo>
                    <a:cubicBezTo>
                      <a:pt x="216" y="192"/>
                      <a:pt x="200" y="240"/>
                      <a:pt x="232" y="288"/>
                    </a:cubicBezTo>
                    <a:cubicBezTo>
                      <a:pt x="264" y="336"/>
                      <a:pt x="384" y="416"/>
                      <a:pt x="472" y="528"/>
                    </a:cubicBezTo>
                    <a:cubicBezTo>
                      <a:pt x="560" y="640"/>
                      <a:pt x="648" y="776"/>
                      <a:pt x="760" y="960"/>
                    </a:cubicBezTo>
                    <a:cubicBezTo>
                      <a:pt x="872" y="1144"/>
                      <a:pt x="1040" y="1456"/>
                      <a:pt x="1144" y="1632"/>
                    </a:cubicBezTo>
                    <a:cubicBezTo>
                      <a:pt x="1248" y="1808"/>
                      <a:pt x="1352" y="1952"/>
                      <a:pt x="1384" y="2016"/>
                    </a:cubicBezTo>
                    <a:cubicBezTo>
                      <a:pt x="1416" y="2080"/>
                      <a:pt x="1384" y="2048"/>
                      <a:pt x="1336" y="2016"/>
                    </a:cubicBezTo>
                    <a:cubicBezTo>
                      <a:pt x="1288" y="1984"/>
                      <a:pt x="1224" y="1944"/>
                      <a:pt x="1096" y="1824"/>
                    </a:cubicBezTo>
                    <a:cubicBezTo>
                      <a:pt x="968" y="1704"/>
                      <a:pt x="736" y="1504"/>
                      <a:pt x="568" y="1296"/>
                    </a:cubicBezTo>
                    <a:cubicBezTo>
                      <a:pt x="400" y="1088"/>
                      <a:pt x="176" y="760"/>
                      <a:pt x="88" y="576"/>
                    </a:cubicBezTo>
                    <a:cubicBezTo>
                      <a:pt x="0" y="392"/>
                      <a:pt x="24" y="280"/>
                      <a:pt x="40" y="192"/>
                    </a:cubicBezTo>
                    <a:cubicBezTo>
                      <a:pt x="56" y="104"/>
                      <a:pt x="80" y="48"/>
                      <a:pt x="184" y="48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42" name="Freeform 28"/>
              <p:cNvSpPr>
                <a:spLocks/>
              </p:cNvSpPr>
              <p:nvPr/>
            </p:nvSpPr>
            <p:spPr bwMode="white">
              <a:xfrm>
                <a:off x="3188" y="2454"/>
                <a:ext cx="978" cy="332"/>
              </a:xfrm>
              <a:custGeom>
                <a:avLst/>
                <a:gdLst>
                  <a:gd name="T0" fmla="*/ 46 w 2020"/>
                  <a:gd name="T1" fmla="*/ 224 h 688"/>
                  <a:gd name="T2" fmla="*/ 23 w 2020"/>
                  <a:gd name="T3" fmla="*/ 178 h 688"/>
                  <a:gd name="T4" fmla="*/ 46 w 2020"/>
                  <a:gd name="T5" fmla="*/ 108 h 688"/>
                  <a:gd name="T6" fmla="*/ 186 w 2020"/>
                  <a:gd name="T7" fmla="*/ 15 h 688"/>
                  <a:gd name="T8" fmla="*/ 465 w 2020"/>
                  <a:gd name="T9" fmla="*/ 15 h 688"/>
                  <a:gd name="T10" fmla="*/ 767 w 2020"/>
                  <a:gd name="T11" fmla="*/ 108 h 688"/>
                  <a:gd name="T12" fmla="*/ 930 w 2020"/>
                  <a:gd name="T13" fmla="*/ 201 h 688"/>
                  <a:gd name="T14" fmla="*/ 970 w 2020"/>
                  <a:gd name="T15" fmla="*/ 263 h 688"/>
                  <a:gd name="T16" fmla="*/ 883 w 2020"/>
                  <a:gd name="T17" fmla="*/ 270 h 688"/>
                  <a:gd name="T18" fmla="*/ 720 w 2020"/>
                  <a:gd name="T19" fmla="*/ 224 h 688"/>
                  <a:gd name="T20" fmla="*/ 465 w 2020"/>
                  <a:gd name="T21" fmla="*/ 154 h 688"/>
                  <a:gd name="T22" fmla="*/ 232 w 2020"/>
                  <a:gd name="T23" fmla="*/ 154 h 688"/>
                  <a:gd name="T24" fmla="*/ 163 w 2020"/>
                  <a:gd name="T25" fmla="*/ 178 h 688"/>
                  <a:gd name="T26" fmla="*/ 163 w 2020"/>
                  <a:gd name="T27" fmla="*/ 201 h 688"/>
                  <a:gd name="T28" fmla="*/ 256 w 2020"/>
                  <a:gd name="T29" fmla="*/ 178 h 688"/>
                  <a:gd name="T30" fmla="*/ 465 w 2020"/>
                  <a:gd name="T31" fmla="*/ 178 h 688"/>
                  <a:gd name="T32" fmla="*/ 767 w 2020"/>
                  <a:gd name="T33" fmla="*/ 270 h 688"/>
                  <a:gd name="T34" fmla="*/ 790 w 2020"/>
                  <a:gd name="T35" fmla="*/ 293 h 688"/>
                  <a:gd name="T36" fmla="*/ 674 w 2020"/>
                  <a:gd name="T37" fmla="*/ 317 h 688"/>
                  <a:gd name="T38" fmla="*/ 302 w 2020"/>
                  <a:gd name="T39" fmla="*/ 317 h 688"/>
                  <a:gd name="T40" fmla="*/ 46 w 2020"/>
                  <a:gd name="T41" fmla="*/ 224 h 688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2020" h="688">
                    <a:moveTo>
                      <a:pt x="96" y="464"/>
                    </a:moveTo>
                    <a:cubicBezTo>
                      <a:pt x="0" y="416"/>
                      <a:pt x="48" y="408"/>
                      <a:pt x="48" y="368"/>
                    </a:cubicBezTo>
                    <a:cubicBezTo>
                      <a:pt x="48" y="328"/>
                      <a:pt x="40" y="280"/>
                      <a:pt x="96" y="224"/>
                    </a:cubicBezTo>
                    <a:cubicBezTo>
                      <a:pt x="152" y="168"/>
                      <a:pt x="240" y="64"/>
                      <a:pt x="384" y="32"/>
                    </a:cubicBezTo>
                    <a:cubicBezTo>
                      <a:pt x="528" y="0"/>
                      <a:pt x="760" y="0"/>
                      <a:pt x="960" y="32"/>
                    </a:cubicBezTo>
                    <a:cubicBezTo>
                      <a:pt x="1160" y="64"/>
                      <a:pt x="1424" y="160"/>
                      <a:pt x="1584" y="224"/>
                    </a:cubicBezTo>
                    <a:cubicBezTo>
                      <a:pt x="1744" y="288"/>
                      <a:pt x="1850" y="363"/>
                      <a:pt x="1920" y="416"/>
                    </a:cubicBezTo>
                    <a:cubicBezTo>
                      <a:pt x="1990" y="469"/>
                      <a:pt x="2020" y="520"/>
                      <a:pt x="2004" y="544"/>
                    </a:cubicBezTo>
                    <a:cubicBezTo>
                      <a:pt x="1988" y="568"/>
                      <a:pt x="1910" y="573"/>
                      <a:pt x="1824" y="560"/>
                    </a:cubicBezTo>
                    <a:cubicBezTo>
                      <a:pt x="1738" y="547"/>
                      <a:pt x="1632" y="504"/>
                      <a:pt x="1488" y="464"/>
                    </a:cubicBezTo>
                    <a:cubicBezTo>
                      <a:pt x="1344" y="424"/>
                      <a:pt x="1128" y="344"/>
                      <a:pt x="960" y="320"/>
                    </a:cubicBezTo>
                    <a:cubicBezTo>
                      <a:pt x="792" y="296"/>
                      <a:pt x="584" y="312"/>
                      <a:pt x="480" y="320"/>
                    </a:cubicBezTo>
                    <a:cubicBezTo>
                      <a:pt x="376" y="328"/>
                      <a:pt x="360" y="352"/>
                      <a:pt x="336" y="368"/>
                    </a:cubicBezTo>
                    <a:cubicBezTo>
                      <a:pt x="312" y="384"/>
                      <a:pt x="304" y="416"/>
                      <a:pt x="336" y="416"/>
                    </a:cubicBezTo>
                    <a:cubicBezTo>
                      <a:pt x="368" y="416"/>
                      <a:pt x="424" y="376"/>
                      <a:pt x="528" y="368"/>
                    </a:cubicBezTo>
                    <a:cubicBezTo>
                      <a:pt x="632" y="360"/>
                      <a:pt x="784" y="336"/>
                      <a:pt x="960" y="368"/>
                    </a:cubicBezTo>
                    <a:cubicBezTo>
                      <a:pt x="1136" y="400"/>
                      <a:pt x="1472" y="520"/>
                      <a:pt x="1584" y="560"/>
                    </a:cubicBezTo>
                    <a:cubicBezTo>
                      <a:pt x="1696" y="600"/>
                      <a:pt x="1664" y="592"/>
                      <a:pt x="1632" y="608"/>
                    </a:cubicBezTo>
                    <a:cubicBezTo>
                      <a:pt x="1600" y="624"/>
                      <a:pt x="1560" y="648"/>
                      <a:pt x="1392" y="656"/>
                    </a:cubicBezTo>
                    <a:cubicBezTo>
                      <a:pt x="1224" y="664"/>
                      <a:pt x="840" y="688"/>
                      <a:pt x="624" y="656"/>
                    </a:cubicBezTo>
                    <a:cubicBezTo>
                      <a:pt x="408" y="624"/>
                      <a:pt x="192" y="512"/>
                      <a:pt x="96" y="464"/>
                    </a:cubicBezTo>
                    <a:close/>
                  </a:path>
                </a:pathLst>
              </a:custGeom>
              <a:solidFill>
                <a:schemeClr val="accent2">
                  <a:alpha val="50195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43" name="Freeform 29"/>
              <p:cNvSpPr>
                <a:spLocks/>
              </p:cNvSpPr>
              <p:nvPr/>
            </p:nvSpPr>
            <p:spPr bwMode="white">
              <a:xfrm rot="-744944">
                <a:off x="3295" y="2728"/>
                <a:ext cx="706" cy="1014"/>
              </a:xfrm>
              <a:custGeom>
                <a:avLst/>
                <a:gdLst>
                  <a:gd name="T0" fmla="*/ 89 w 1456"/>
                  <a:gd name="T1" fmla="*/ 23 h 2088"/>
                  <a:gd name="T2" fmla="*/ 322 w 1456"/>
                  <a:gd name="T3" fmla="*/ 93 h 2088"/>
                  <a:gd name="T4" fmla="*/ 625 w 1456"/>
                  <a:gd name="T5" fmla="*/ 583 h 2088"/>
                  <a:gd name="T6" fmla="*/ 694 w 1456"/>
                  <a:gd name="T7" fmla="*/ 956 h 2088"/>
                  <a:gd name="T8" fmla="*/ 671 w 1456"/>
                  <a:gd name="T9" fmla="*/ 932 h 2088"/>
                  <a:gd name="T10" fmla="*/ 485 w 1456"/>
                  <a:gd name="T11" fmla="*/ 583 h 2088"/>
                  <a:gd name="T12" fmla="*/ 299 w 1456"/>
                  <a:gd name="T13" fmla="*/ 280 h 2088"/>
                  <a:gd name="T14" fmla="*/ 136 w 1456"/>
                  <a:gd name="T15" fmla="*/ 117 h 2088"/>
                  <a:gd name="T16" fmla="*/ 112 w 1456"/>
                  <a:gd name="T17" fmla="*/ 140 h 2088"/>
                  <a:gd name="T18" fmla="*/ 229 w 1456"/>
                  <a:gd name="T19" fmla="*/ 256 h 2088"/>
                  <a:gd name="T20" fmla="*/ 369 w 1456"/>
                  <a:gd name="T21" fmla="*/ 466 h 2088"/>
                  <a:gd name="T22" fmla="*/ 555 w 1456"/>
                  <a:gd name="T23" fmla="*/ 793 h 2088"/>
                  <a:gd name="T24" fmla="*/ 671 w 1456"/>
                  <a:gd name="T25" fmla="*/ 979 h 2088"/>
                  <a:gd name="T26" fmla="*/ 648 w 1456"/>
                  <a:gd name="T27" fmla="*/ 979 h 2088"/>
                  <a:gd name="T28" fmla="*/ 531 w 1456"/>
                  <a:gd name="T29" fmla="*/ 886 h 2088"/>
                  <a:gd name="T30" fmla="*/ 275 w 1456"/>
                  <a:gd name="T31" fmla="*/ 629 h 2088"/>
                  <a:gd name="T32" fmla="*/ 43 w 1456"/>
                  <a:gd name="T33" fmla="*/ 280 h 2088"/>
                  <a:gd name="T34" fmla="*/ 19 w 1456"/>
                  <a:gd name="T35" fmla="*/ 93 h 2088"/>
                  <a:gd name="T36" fmla="*/ 89 w 1456"/>
                  <a:gd name="T37" fmla="*/ 23 h 208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456" h="2088">
                    <a:moveTo>
                      <a:pt x="184" y="48"/>
                    </a:moveTo>
                    <a:cubicBezTo>
                      <a:pt x="288" y="48"/>
                      <a:pt x="480" y="0"/>
                      <a:pt x="664" y="192"/>
                    </a:cubicBezTo>
                    <a:cubicBezTo>
                      <a:pt x="848" y="384"/>
                      <a:pt x="1160" y="904"/>
                      <a:pt x="1288" y="1200"/>
                    </a:cubicBezTo>
                    <a:cubicBezTo>
                      <a:pt x="1416" y="1496"/>
                      <a:pt x="1416" y="1848"/>
                      <a:pt x="1432" y="1968"/>
                    </a:cubicBezTo>
                    <a:cubicBezTo>
                      <a:pt x="1448" y="2088"/>
                      <a:pt x="1456" y="2048"/>
                      <a:pt x="1384" y="1920"/>
                    </a:cubicBezTo>
                    <a:cubicBezTo>
                      <a:pt x="1312" y="1792"/>
                      <a:pt x="1128" y="1424"/>
                      <a:pt x="1000" y="1200"/>
                    </a:cubicBezTo>
                    <a:cubicBezTo>
                      <a:pt x="872" y="976"/>
                      <a:pt x="736" y="736"/>
                      <a:pt x="616" y="576"/>
                    </a:cubicBezTo>
                    <a:cubicBezTo>
                      <a:pt x="496" y="416"/>
                      <a:pt x="344" y="288"/>
                      <a:pt x="280" y="240"/>
                    </a:cubicBezTo>
                    <a:cubicBezTo>
                      <a:pt x="216" y="192"/>
                      <a:pt x="200" y="240"/>
                      <a:pt x="232" y="288"/>
                    </a:cubicBezTo>
                    <a:cubicBezTo>
                      <a:pt x="264" y="336"/>
                      <a:pt x="384" y="416"/>
                      <a:pt x="472" y="528"/>
                    </a:cubicBezTo>
                    <a:cubicBezTo>
                      <a:pt x="560" y="640"/>
                      <a:pt x="648" y="776"/>
                      <a:pt x="760" y="960"/>
                    </a:cubicBezTo>
                    <a:cubicBezTo>
                      <a:pt x="872" y="1144"/>
                      <a:pt x="1040" y="1456"/>
                      <a:pt x="1144" y="1632"/>
                    </a:cubicBezTo>
                    <a:cubicBezTo>
                      <a:pt x="1248" y="1808"/>
                      <a:pt x="1352" y="1952"/>
                      <a:pt x="1384" y="2016"/>
                    </a:cubicBezTo>
                    <a:cubicBezTo>
                      <a:pt x="1416" y="2080"/>
                      <a:pt x="1384" y="2048"/>
                      <a:pt x="1336" y="2016"/>
                    </a:cubicBezTo>
                    <a:cubicBezTo>
                      <a:pt x="1288" y="1984"/>
                      <a:pt x="1224" y="1944"/>
                      <a:pt x="1096" y="1824"/>
                    </a:cubicBezTo>
                    <a:cubicBezTo>
                      <a:pt x="968" y="1704"/>
                      <a:pt x="736" y="1504"/>
                      <a:pt x="568" y="1296"/>
                    </a:cubicBezTo>
                    <a:cubicBezTo>
                      <a:pt x="400" y="1088"/>
                      <a:pt x="176" y="760"/>
                      <a:pt x="88" y="576"/>
                    </a:cubicBezTo>
                    <a:cubicBezTo>
                      <a:pt x="0" y="392"/>
                      <a:pt x="24" y="280"/>
                      <a:pt x="40" y="192"/>
                    </a:cubicBezTo>
                    <a:cubicBezTo>
                      <a:pt x="56" y="104"/>
                      <a:pt x="80" y="48"/>
                      <a:pt x="184" y="48"/>
                    </a:cubicBez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44" name="Freeform 30"/>
              <p:cNvSpPr>
                <a:spLocks/>
              </p:cNvSpPr>
              <p:nvPr/>
            </p:nvSpPr>
            <p:spPr bwMode="white">
              <a:xfrm>
                <a:off x="2993" y="2966"/>
                <a:ext cx="474" cy="1164"/>
              </a:xfrm>
              <a:custGeom>
                <a:avLst/>
                <a:gdLst>
                  <a:gd name="T0" fmla="*/ 122 w 980"/>
                  <a:gd name="T1" fmla="*/ 692 h 2408"/>
                  <a:gd name="T2" fmla="*/ 40 w 980"/>
                  <a:gd name="T3" fmla="*/ 426 h 2408"/>
                  <a:gd name="T4" fmla="*/ 6 w 980"/>
                  <a:gd name="T5" fmla="*/ 143 h 2408"/>
                  <a:gd name="T6" fmla="*/ 75 w 980"/>
                  <a:gd name="T7" fmla="*/ 27 h 2408"/>
                  <a:gd name="T8" fmla="*/ 215 w 980"/>
                  <a:gd name="T9" fmla="*/ 27 h 2408"/>
                  <a:gd name="T10" fmla="*/ 308 w 980"/>
                  <a:gd name="T11" fmla="*/ 189 h 2408"/>
                  <a:gd name="T12" fmla="*/ 424 w 980"/>
                  <a:gd name="T13" fmla="*/ 538 h 2408"/>
                  <a:gd name="T14" fmla="*/ 470 w 980"/>
                  <a:gd name="T15" fmla="*/ 978 h 2408"/>
                  <a:gd name="T16" fmla="*/ 447 w 980"/>
                  <a:gd name="T17" fmla="*/ 1141 h 2408"/>
                  <a:gd name="T18" fmla="*/ 424 w 980"/>
                  <a:gd name="T19" fmla="*/ 1118 h 2408"/>
                  <a:gd name="T20" fmla="*/ 400 w 980"/>
                  <a:gd name="T21" fmla="*/ 932 h 2408"/>
                  <a:gd name="T22" fmla="*/ 331 w 980"/>
                  <a:gd name="T23" fmla="*/ 630 h 2408"/>
                  <a:gd name="T24" fmla="*/ 192 w 980"/>
                  <a:gd name="T25" fmla="*/ 236 h 2408"/>
                  <a:gd name="T26" fmla="*/ 145 w 980"/>
                  <a:gd name="T27" fmla="*/ 166 h 2408"/>
                  <a:gd name="T28" fmla="*/ 145 w 980"/>
                  <a:gd name="T29" fmla="*/ 213 h 2408"/>
                  <a:gd name="T30" fmla="*/ 261 w 980"/>
                  <a:gd name="T31" fmla="*/ 514 h 2408"/>
                  <a:gd name="T32" fmla="*/ 354 w 980"/>
                  <a:gd name="T33" fmla="*/ 862 h 2408"/>
                  <a:gd name="T34" fmla="*/ 377 w 980"/>
                  <a:gd name="T35" fmla="*/ 1094 h 2408"/>
                  <a:gd name="T36" fmla="*/ 354 w 980"/>
                  <a:gd name="T37" fmla="*/ 1118 h 2408"/>
                  <a:gd name="T38" fmla="*/ 240 w 980"/>
                  <a:gd name="T39" fmla="*/ 912 h 2408"/>
                  <a:gd name="T40" fmla="*/ 122 w 980"/>
                  <a:gd name="T41" fmla="*/ 692 h 2408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980" h="2408">
                    <a:moveTo>
                      <a:pt x="253" y="1432"/>
                    </a:moveTo>
                    <a:cubicBezTo>
                      <a:pt x="184" y="1264"/>
                      <a:pt x="122" y="1070"/>
                      <a:pt x="82" y="881"/>
                    </a:cubicBezTo>
                    <a:cubicBezTo>
                      <a:pt x="42" y="692"/>
                      <a:pt x="0" y="433"/>
                      <a:pt x="12" y="296"/>
                    </a:cubicBezTo>
                    <a:cubicBezTo>
                      <a:pt x="24" y="159"/>
                      <a:pt x="84" y="96"/>
                      <a:pt x="156" y="56"/>
                    </a:cubicBezTo>
                    <a:cubicBezTo>
                      <a:pt x="228" y="16"/>
                      <a:pt x="364" y="0"/>
                      <a:pt x="444" y="56"/>
                    </a:cubicBezTo>
                    <a:cubicBezTo>
                      <a:pt x="524" y="112"/>
                      <a:pt x="564" y="216"/>
                      <a:pt x="636" y="392"/>
                    </a:cubicBezTo>
                    <a:cubicBezTo>
                      <a:pt x="708" y="568"/>
                      <a:pt x="820" y="840"/>
                      <a:pt x="876" y="1112"/>
                    </a:cubicBezTo>
                    <a:cubicBezTo>
                      <a:pt x="932" y="1384"/>
                      <a:pt x="964" y="1816"/>
                      <a:pt x="972" y="2024"/>
                    </a:cubicBezTo>
                    <a:cubicBezTo>
                      <a:pt x="980" y="2232"/>
                      <a:pt x="940" y="2312"/>
                      <a:pt x="924" y="2360"/>
                    </a:cubicBezTo>
                    <a:cubicBezTo>
                      <a:pt x="908" y="2408"/>
                      <a:pt x="892" y="2384"/>
                      <a:pt x="876" y="2312"/>
                    </a:cubicBezTo>
                    <a:cubicBezTo>
                      <a:pt x="860" y="2240"/>
                      <a:pt x="860" y="2096"/>
                      <a:pt x="828" y="1928"/>
                    </a:cubicBezTo>
                    <a:cubicBezTo>
                      <a:pt x="796" y="1760"/>
                      <a:pt x="756" y="1544"/>
                      <a:pt x="684" y="1304"/>
                    </a:cubicBezTo>
                    <a:cubicBezTo>
                      <a:pt x="612" y="1064"/>
                      <a:pt x="460" y="648"/>
                      <a:pt x="396" y="488"/>
                    </a:cubicBezTo>
                    <a:cubicBezTo>
                      <a:pt x="332" y="328"/>
                      <a:pt x="316" y="352"/>
                      <a:pt x="300" y="344"/>
                    </a:cubicBezTo>
                    <a:cubicBezTo>
                      <a:pt x="284" y="336"/>
                      <a:pt x="260" y="320"/>
                      <a:pt x="300" y="440"/>
                    </a:cubicBezTo>
                    <a:cubicBezTo>
                      <a:pt x="340" y="560"/>
                      <a:pt x="468" y="840"/>
                      <a:pt x="540" y="1064"/>
                    </a:cubicBezTo>
                    <a:cubicBezTo>
                      <a:pt x="612" y="1288"/>
                      <a:pt x="692" y="1584"/>
                      <a:pt x="732" y="1784"/>
                    </a:cubicBezTo>
                    <a:cubicBezTo>
                      <a:pt x="772" y="1984"/>
                      <a:pt x="780" y="2176"/>
                      <a:pt x="780" y="2264"/>
                    </a:cubicBezTo>
                    <a:cubicBezTo>
                      <a:pt x="780" y="2352"/>
                      <a:pt x="779" y="2375"/>
                      <a:pt x="732" y="2312"/>
                    </a:cubicBezTo>
                    <a:cubicBezTo>
                      <a:pt x="685" y="2249"/>
                      <a:pt x="576" y="2034"/>
                      <a:pt x="496" y="1887"/>
                    </a:cubicBezTo>
                    <a:cubicBezTo>
                      <a:pt x="416" y="1740"/>
                      <a:pt x="304" y="1527"/>
                      <a:pt x="253" y="1432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045" name="Group 31"/>
              <p:cNvGrpSpPr>
                <a:grpSpLocks/>
              </p:cNvGrpSpPr>
              <p:nvPr/>
            </p:nvGrpSpPr>
            <p:grpSpPr bwMode="auto">
              <a:xfrm>
                <a:off x="2162" y="0"/>
                <a:ext cx="1981" cy="1676"/>
                <a:chOff x="2305" y="2222"/>
                <a:chExt cx="1981" cy="1676"/>
              </a:xfrm>
            </p:grpSpPr>
            <p:sp>
              <p:nvSpPr>
                <p:cNvPr id="1105" name="Freeform 32"/>
                <p:cNvSpPr>
                  <a:spLocks/>
                </p:cNvSpPr>
                <p:nvPr/>
              </p:nvSpPr>
              <p:spPr bwMode="white">
                <a:xfrm rot="2199825" flipH="1">
                  <a:off x="2305" y="2232"/>
                  <a:ext cx="479" cy="950"/>
                </a:xfrm>
                <a:custGeom>
                  <a:avLst/>
                  <a:gdLst>
                    <a:gd name="T0" fmla="*/ 61 w 1456"/>
                    <a:gd name="T1" fmla="*/ 22 h 2088"/>
                    <a:gd name="T2" fmla="*/ 218 w 1456"/>
                    <a:gd name="T3" fmla="*/ 87 h 2088"/>
                    <a:gd name="T4" fmla="*/ 424 w 1456"/>
                    <a:gd name="T5" fmla="*/ 546 h 2088"/>
                    <a:gd name="T6" fmla="*/ 471 w 1456"/>
                    <a:gd name="T7" fmla="*/ 895 h 2088"/>
                    <a:gd name="T8" fmla="*/ 455 w 1456"/>
                    <a:gd name="T9" fmla="*/ 874 h 2088"/>
                    <a:gd name="T10" fmla="*/ 329 w 1456"/>
                    <a:gd name="T11" fmla="*/ 546 h 2088"/>
                    <a:gd name="T12" fmla="*/ 203 w 1456"/>
                    <a:gd name="T13" fmla="*/ 262 h 2088"/>
                    <a:gd name="T14" fmla="*/ 92 w 1456"/>
                    <a:gd name="T15" fmla="*/ 109 h 2088"/>
                    <a:gd name="T16" fmla="*/ 76 w 1456"/>
                    <a:gd name="T17" fmla="*/ 131 h 2088"/>
                    <a:gd name="T18" fmla="*/ 155 w 1456"/>
                    <a:gd name="T19" fmla="*/ 240 h 2088"/>
                    <a:gd name="T20" fmla="*/ 250 w 1456"/>
                    <a:gd name="T21" fmla="*/ 437 h 2088"/>
                    <a:gd name="T22" fmla="*/ 376 w 1456"/>
                    <a:gd name="T23" fmla="*/ 743 h 2088"/>
                    <a:gd name="T24" fmla="*/ 455 w 1456"/>
                    <a:gd name="T25" fmla="*/ 917 h 2088"/>
                    <a:gd name="T26" fmla="*/ 440 w 1456"/>
                    <a:gd name="T27" fmla="*/ 917 h 2088"/>
                    <a:gd name="T28" fmla="*/ 361 w 1456"/>
                    <a:gd name="T29" fmla="*/ 830 h 2088"/>
                    <a:gd name="T30" fmla="*/ 187 w 1456"/>
                    <a:gd name="T31" fmla="*/ 590 h 2088"/>
                    <a:gd name="T32" fmla="*/ 29 w 1456"/>
                    <a:gd name="T33" fmla="*/ 262 h 2088"/>
                    <a:gd name="T34" fmla="*/ 13 w 1456"/>
                    <a:gd name="T35" fmla="*/ 87 h 2088"/>
                    <a:gd name="T36" fmla="*/ 61 w 1456"/>
                    <a:gd name="T37" fmla="*/ 22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06" name="Freeform 33"/>
                <p:cNvSpPr>
                  <a:spLocks/>
                </p:cNvSpPr>
                <p:nvPr/>
              </p:nvSpPr>
              <p:spPr bwMode="white">
                <a:xfrm rot="21428822" flipH="1">
                  <a:off x="2414" y="2697"/>
                  <a:ext cx="706" cy="1014"/>
                </a:xfrm>
                <a:custGeom>
                  <a:avLst/>
                  <a:gdLst>
                    <a:gd name="T0" fmla="*/ 89 w 1456"/>
                    <a:gd name="T1" fmla="*/ 23 h 2088"/>
                    <a:gd name="T2" fmla="*/ 322 w 1456"/>
                    <a:gd name="T3" fmla="*/ 93 h 2088"/>
                    <a:gd name="T4" fmla="*/ 625 w 1456"/>
                    <a:gd name="T5" fmla="*/ 583 h 2088"/>
                    <a:gd name="T6" fmla="*/ 694 w 1456"/>
                    <a:gd name="T7" fmla="*/ 956 h 2088"/>
                    <a:gd name="T8" fmla="*/ 671 w 1456"/>
                    <a:gd name="T9" fmla="*/ 932 h 2088"/>
                    <a:gd name="T10" fmla="*/ 485 w 1456"/>
                    <a:gd name="T11" fmla="*/ 583 h 2088"/>
                    <a:gd name="T12" fmla="*/ 299 w 1456"/>
                    <a:gd name="T13" fmla="*/ 280 h 2088"/>
                    <a:gd name="T14" fmla="*/ 136 w 1456"/>
                    <a:gd name="T15" fmla="*/ 117 h 2088"/>
                    <a:gd name="T16" fmla="*/ 112 w 1456"/>
                    <a:gd name="T17" fmla="*/ 140 h 2088"/>
                    <a:gd name="T18" fmla="*/ 229 w 1456"/>
                    <a:gd name="T19" fmla="*/ 256 h 2088"/>
                    <a:gd name="T20" fmla="*/ 369 w 1456"/>
                    <a:gd name="T21" fmla="*/ 466 h 2088"/>
                    <a:gd name="T22" fmla="*/ 555 w 1456"/>
                    <a:gd name="T23" fmla="*/ 793 h 2088"/>
                    <a:gd name="T24" fmla="*/ 671 w 1456"/>
                    <a:gd name="T25" fmla="*/ 979 h 2088"/>
                    <a:gd name="T26" fmla="*/ 648 w 1456"/>
                    <a:gd name="T27" fmla="*/ 979 h 2088"/>
                    <a:gd name="T28" fmla="*/ 531 w 1456"/>
                    <a:gd name="T29" fmla="*/ 886 h 2088"/>
                    <a:gd name="T30" fmla="*/ 275 w 1456"/>
                    <a:gd name="T31" fmla="*/ 629 h 2088"/>
                    <a:gd name="T32" fmla="*/ 43 w 1456"/>
                    <a:gd name="T33" fmla="*/ 280 h 2088"/>
                    <a:gd name="T34" fmla="*/ 19 w 1456"/>
                    <a:gd name="T35" fmla="*/ 93 h 2088"/>
                    <a:gd name="T36" fmla="*/ 89 w 1456"/>
                    <a:gd name="T37" fmla="*/ 23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07" name="Freeform 34"/>
                <p:cNvSpPr>
                  <a:spLocks/>
                </p:cNvSpPr>
                <p:nvPr/>
              </p:nvSpPr>
              <p:spPr bwMode="white">
                <a:xfrm>
                  <a:off x="3308" y="2222"/>
                  <a:ext cx="978" cy="332"/>
                </a:xfrm>
                <a:custGeom>
                  <a:avLst/>
                  <a:gdLst>
                    <a:gd name="T0" fmla="*/ 46 w 2020"/>
                    <a:gd name="T1" fmla="*/ 224 h 688"/>
                    <a:gd name="T2" fmla="*/ 23 w 2020"/>
                    <a:gd name="T3" fmla="*/ 178 h 688"/>
                    <a:gd name="T4" fmla="*/ 46 w 2020"/>
                    <a:gd name="T5" fmla="*/ 108 h 688"/>
                    <a:gd name="T6" fmla="*/ 186 w 2020"/>
                    <a:gd name="T7" fmla="*/ 15 h 688"/>
                    <a:gd name="T8" fmla="*/ 465 w 2020"/>
                    <a:gd name="T9" fmla="*/ 15 h 688"/>
                    <a:gd name="T10" fmla="*/ 767 w 2020"/>
                    <a:gd name="T11" fmla="*/ 108 h 688"/>
                    <a:gd name="T12" fmla="*/ 930 w 2020"/>
                    <a:gd name="T13" fmla="*/ 201 h 688"/>
                    <a:gd name="T14" fmla="*/ 970 w 2020"/>
                    <a:gd name="T15" fmla="*/ 263 h 688"/>
                    <a:gd name="T16" fmla="*/ 883 w 2020"/>
                    <a:gd name="T17" fmla="*/ 270 h 688"/>
                    <a:gd name="T18" fmla="*/ 720 w 2020"/>
                    <a:gd name="T19" fmla="*/ 224 h 688"/>
                    <a:gd name="T20" fmla="*/ 465 w 2020"/>
                    <a:gd name="T21" fmla="*/ 154 h 688"/>
                    <a:gd name="T22" fmla="*/ 232 w 2020"/>
                    <a:gd name="T23" fmla="*/ 154 h 688"/>
                    <a:gd name="T24" fmla="*/ 163 w 2020"/>
                    <a:gd name="T25" fmla="*/ 178 h 688"/>
                    <a:gd name="T26" fmla="*/ 163 w 2020"/>
                    <a:gd name="T27" fmla="*/ 201 h 688"/>
                    <a:gd name="T28" fmla="*/ 256 w 2020"/>
                    <a:gd name="T29" fmla="*/ 178 h 688"/>
                    <a:gd name="T30" fmla="*/ 465 w 2020"/>
                    <a:gd name="T31" fmla="*/ 178 h 688"/>
                    <a:gd name="T32" fmla="*/ 767 w 2020"/>
                    <a:gd name="T33" fmla="*/ 270 h 688"/>
                    <a:gd name="T34" fmla="*/ 790 w 2020"/>
                    <a:gd name="T35" fmla="*/ 293 h 688"/>
                    <a:gd name="T36" fmla="*/ 674 w 2020"/>
                    <a:gd name="T37" fmla="*/ 317 h 688"/>
                    <a:gd name="T38" fmla="*/ 302 w 2020"/>
                    <a:gd name="T39" fmla="*/ 317 h 688"/>
                    <a:gd name="T40" fmla="*/ 46 w 2020"/>
                    <a:gd name="T41" fmla="*/ 224 h 688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0" t="0" r="r" b="b"/>
                  <a:pathLst>
                    <a:path w="2020" h="688">
                      <a:moveTo>
                        <a:pt x="96" y="464"/>
                      </a:moveTo>
                      <a:cubicBezTo>
                        <a:pt x="0" y="416"/>
                        <a:pt x="48" y="408"/>
                        <a:pt x="48" y="368"/>
                      </a:cubicBezTo>
                      <a:cubicBezTo>
                        <a:pt x="48" y="328"/>
                        <a:pt x="40" y="280"/>
                        <a:pt x="96" y="224"/>
                      </a:cubicBezTo>
                      <a:cubicBezTo>
                        <a:pt x="152" y="168"/>
                        <a:pt x="240" y="64"/>
                        <a:pt x="384" y="32"/>
                      </a:cubicBezTo>
                      <a:cubicBezTo>
                        <a:pt x="528" y="0"/>
                        <a:pt x="760" y="0"/>
                        <a:pt x="960" y="32"/>
                      </a:cubicBezTo>
                      <a:cubicBezTo>
                        <a:pt x="1160" y="64"/>
                        <a:pt x="1424" y="160"/>
                        <a:pt x="1584" y="224"/>
                      </a:cubicBezTo>
                      <a:cubicBezTo>
                        <a:pt x="1744" y="288"/>
                        <a:pt x="1850" y="363"/>
                        <a:pt x="1920" y="416"/>
                      </a:cubicBezTo>
                      <a:cubicBezTo>
                        <a:pt x="1990" y="469"/>
                        <a:pt x="2020" y="520"/>
                        <a:pt x="2004" y="544"/>
                      </a:cubicBezTo>
                      <a:cubicBezTo>
                        <a:pt x="1988" y="568"/>
                        <a:pt x="1910" y="573"/>
                        <a:pt x="1824" y="560"/>
                      </a:cubicBezTo>
                      <a:cubicBezTo>
                        <a:pt x="1738" y="547"/>
                        <a:pt x="1632" y="504"/>
                        <a:pt x="1488" y="464"/>
                      </a:cubicBezTo>
                      <a:cubicBezTo>
                        <a:pt x="1344" y="424"/>
                        <a:pt x="1128" y="344"/>
                        <a:pt x="960" y="320"/>
                      </a:cubicBezTo>
                      <a:cubicBezTo>
                        <a:pt x="792" y="296"/>
                        <a:pt x="584" y="312"/>
                        <a:pt x="480" y="320"/>
                      </a:cubicBezTo>
                      <a:cubicBezTo>
                        <a:pt x="376" y="328"/>
                        <a:pt x="360" y="352"/>
                        <a:pt x="336" y="368"/>
                      </a:cubicBezTo>
                      <a:cubicBezTo>
                        <a:pt x="312" y="384"/>
                        <a:pt x="304" y="416"/>
                        <a:pt x="336" y="416"/>
                      </a:cubicBezTo>
                      <a:cubicBezTo>
                        <a:pt x="368" y="416"/>
                        <a:pt x="424" y="376"/>
                        <a:pt x="528" y="368"/>
                      </a:cubicBezTo>
                      <a:cubicBezTo>
                        <a:pt x="632" y="360"/>
                        <a:pt x="784" y="336"/>
                        <a:pt x="960" y="368"/>
                      </a:cubicBezTo>
                      <a:cubicBezTo>
                        <a:pt x="1136" y="400"/>
                        <a:pt x="1472" y="520"/>
                        <a:pt x="1584" y="560"/>
                      </a:cubicBezTo>
                      <a:cubicBezTo>
                        <a:pt x="1696" y="600"/>
                        <a:pt x="1664" y="592"/>
                        <a:pt x="1632" y="608"/>
                      </a:cubicBezTo>
                      <a:cubicBezTo>
                        <a:pt x="1600" y="624"/>
                        <a:pt x="1560" y="648"/>
                        <a:pt x="1392" y="656"/>
                      </a:cubicBezTo>
                      <a:cubicBezTo>
                        <a:pt x="1224" y="664"/>
                        <a:pt x="840" y="688"/>
                        <a:pt x="624" y="656"/>
                      </a:cubicBezTo>
                      <a:cubicBezTo>
                        <a:pt x="408" y="624"/>
                        <a:pt x="192" y="512"/>
                        <a:pt x="96" y="464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08" name="Freeform 35"/>
                <p:cNvSpPr>
                  <a:spLocks/>
                </p:cNvSpPr>
                <p:nvPr/>
              </p:nvSpPr>
              <p:spPr bwMode="white">
                <a:xfrm rot="-744944">
                  <a:off x="3415" y="2496"/>
                  <a:ext cx="706" cy="1014"/>
                </a:xfrm>
                <a:custGeom>
                  <a:avLst/>
                  <a:gdLst>
                    <a:gd name="T0" fmla="*/ 89 w 1456"/>
                    <a:gd name="T1" fmla="*/ 23 h 2088"/>
                    <a:gd name="T2" fmla="*/ 322 w 1456"/>
                    <a:gd name="T3" fmla="*/ 93 h 2088"/>
                    <a:gd name="T4" fmla="*/ 625 w 1456"/>
                    <a:gd name="T5" fmla="*/ 583 h 2088"/>
                    <a:gd name="T6" fmla="*/ 694 w 1456"/>
                    <a:gd name="T7" fmla="*/ 956 h 2088"/>
                    <a:gd name="T8" fmla="*/ 671 w 1456"/>
                    <a:gd name="T9" fmla="*/ 932 h 2088"/>
                    <a:gd name="T10" fmla="*/ 485 w 1456"/>
                    <a:gd name="T11" fmla="*/ 583 h 2088"/>
                    <a:gd name="T12" fmla="*/ 299 w 1456"/>
                    <a:gd name="T13" fmla="*/ 280 h 2088"/>
                    <a:gd name="T14" fmla="*/ 136 w 1456"/>
                    <a:gd name="T15" fmla="*/ 117 h 2088"/>
                    <a:gd name="T16" fmla="*/ 112 w 1456"/>
                    <a:gd name="T17" fmla="*/ 140 h 2088"/>
                    <a:gd name="T18" fmla="*/ 229 w 1456"/>
                    <a:gd name="T19" fmla="*/ 256 h 2088"/>
                    <a:gd name="T20" fmla="*/ 369 w 1456"/>
                    <a:gd name="T21" fmla="*/ 466 h 2088"/>
                    <a:gd name="T22" fmla="*/ 555 w 1456"/>
                    <a:gd name="T23" fmla="*/ 793 h 2088"/>
                    <a:gd name="T24" fmla="*/ 671 w 1456"/>
                    <a:gd name="T25" fmla="*/ 979 h 2088"/>
                    <a:gd name="T26" fmla="*/ 648 w 1456"/>
                    <a:gd name="T27" fmla="*/ 979 h 2088"/>
                    <a:gd name="T28" fmla="*/ 531 w 1456"/>
                    <a:gd name="T29" fmla="*/ 886 h 2088"/>
                    <a:gd name="T30" fmla="*/ 275 w 1456"/>
                    <a:gd name="T31" fmla="*/ 629 h 2088"/>
                    <a:gd name="T32" fmla="*/ 43 w 1456"/>
                    <a:gd name="T33" fmla="*/ 280 h 2088"/>
                    <a:gd name="T34" fmla="*/ 19 w 1456"/>
                    <a:gd name="T35" fmla="*/ 93 h 2088"/>
                    <a:gd name="T36" fmla="*/ 89 w 1456"/>
                    <a:gd name="T37" fmla="*/ 23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09" name="Freeform 36"/>
                <p:cNvSpPr>
                  <a:spLocks/>
                </p:cNvSpPr>
                <p:nvPr/>
              </p:nvSpPr>
              <p:spPr bwMode="white">
                <a:xfrm>
                  <a:off x="3113" y="2734"/>
                  <a:ext cx="474" cy="1164"/>
                </a:xfrm>
                <a:custGeom>
                  <a:avLst/>
                  <a:gdLst>
                    <a:gd name="T0" fmla="*/ 122 w 980"/>
                    <a:gd name="T1" fmla="*/ 692 h 2408"/>
                    <a:gd name="T2" fmla="*/ 40 w 980"/>
                    <a:gd name="T3" fmla="*/ 426 h 2408"/>
                    <a:gd name="T4" fmla="*/ 6 w 980"/>
                    <a:gd name="T5" fmla="*/ 143 h 2408"/>
                    <a:gd name="T6" fmla="*/ 75 w 980"/>
                    <a:gd name="T7" fmla="*/ 27 h 2408"/>
                    <a:gd name="T8" fmla="*/ 215 w 980"/>
                    <a:gd name="T9" fmla="*/ 27 h 2408"/>
                    <a:gd name="T10" fmla="*/ 308 w 980"/>
                    <a:gd name="T11" fmla="*/ 189 h 2408"/>
                    <a:gd name="T12" fmla="*/ 424 w 980"/>
                    <a:gd name="T13" fmla="*/ 538 h 2408"/>
                    <a:gd name="T14" fmla="*/ 470 w 980"/>
                    <a:gd name="T15" fmla="*/ 978 h 2408"/>
                    <a:gd name="T16" fmla="*/ 447 w 980"/>
                    <a:gd name="T17" fmla="*/ 1141 h 2408"/>
                    <a:gd name="T18" fmla="*/ 424 w 980"/>
                    <a:gd name="T19" fmla="*/ 1118 h 2408"/>
                    <a:gd name="T20" fmla="*/ 400 w 980"/>
                    <a:gd name="T21" fmla="*/ 932 h 2408"/>
                    <a:gd name="T22" fmla="*/ 331 w 980"/>
                    <a:gd name="T23" fmla="*/ 630 h 2408"/>
                    <a:gd name="T24" fmla="*/ 192 w 980"/>
                    <a:gd name="T25" fmla="*/ 236 h 2408"/>
                    <a:gd name="T26" fmla="*/ 145 w 980"/>
                    <a:gd name="T27" fmla="*/ 166 h 2408"/>
                    <a:gd name="T28" fmla="*/ 145 w 980"/>
                    <a:gd name="T29" fmla="*/ 213 h 2408"/>
                    <a:gd name="T30" fmla="*/ 261 w 980"/>
                    <a:gd name="T31" fmla="*/ 514 h 2408"/>
                    <a:gd name="T32" fmla="*/ 354 w 980"/>
                    <a:gd name="T33" fmla="*/ 862 h 2408"/>
                    <a:gd name="T34" fmla="*/ 377 w 980"/>
                    <a:gd name="T35" fmla="*/ 1094 h 2408"/>
                    <a:gd name="T36" fmla="*/ 354 w 980"/>
                    <a:gd name="T37" fmla="*/ 1118 h 2408"/>
                    <a:gd name="T38" fmla="*/ 240 w 980"/>
                    <a:gd name="T39" fmla="*/ 912 h 2408"/>
                    <a:gd name="T40" fmla="*/ 122 w 980"/>
                    <a:gd name="T41" fmla="*/ 692 h 2408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0" t="0" r="r" b="b"/>
                  <a:pathLst>
                    <a:path w="980" h="2408">
                      <a:moveTo>
                        <a:pt x="253" y="1432"/>
                      </a:moveTo>
                      <a:cubicBezTo>
                        <a:pt x="184" y="1264"/>
                        <a:pt x="122" y="1070"/>
                        <a:pt x="82" y="881"/>
                      </a:cubicBezTo>
                      <a:cubicBezTo>
                        <a:pt x="42" y="692"/>
                        <a:pt x="0" y="433"/>
                        <a:pt x="12" y="296"/>
                      </a:cubicBezTo>
                      <a:cubicBezTo>
                        <a:pt x="24" y="159"/>
                        <a:pt x="84" y="96"/>
                        <a:pt x="156" y="56"/>
                      </a:cubicBezTo>
                      <a:cubicBezTo>
                        <a:pt x="228" y="16"/>
                        <a:pt x="364" y="0"/>
                        <a:pt x="444" y="56"/>
                      </a:cubicBezTo>
                      <a:cubicBezTo>
                        <a:pt x="524" y="112"/>
                        <a:pt x="564" y="216"/>
                        <a:pt x="636" y="392"/>
                      </a:cubicBezTo>
                      <a:cubicBezTo>
                        <a:pt x="708" y="568"/>
                        <a:pt x="820" y="840"/>
                        <a:pt x="876" y="1112"/>
                      </a:cubicBezTo>
                      <a:cubicBezTo>
                        <a:pt x="932" y="1384"/>
                        <a:pt x="964" y="1816"/>
                        <a:pt x="972" y="2024"/>
                      </a:cubicBezTo>
                      <a:cubicBezTo>
                        <a:pt x="980" y="2232"/>
                        <a:pt x="940" y="2312"/>
                        <a:pt x="924" y="2360"/>
                      </a:cubicBezTo>
                      <a:cubicBezTo>
                        <a:pt x="908" y="2408"/>
                        <a:pt x="892" y="2384"/>
                        <a:pt x="876" y="2312"/>
                      </a:cubicBezTo>
                      <a:cubicBezTo>
                        <a:pt x="860" y="2240"/>
                        <a:pt x="860" y="2096"/>
                        <a:pt x="828" y="1928"/>
                      </a:cubicBezTo>
                      <a:cubicBezTo>
                        <a:pt x="796" y="1760"/>
                        <a:pt x="756" y="1544"/>
                        <a:pt x="684" y="1304"/>
                      </a:cubicBezTo>
                      <a:cubicBezTo>
                        <a:pt x="612" y="1064"/>
                        <a:pt x="460" y="648"/>
                        <a:pt x="396" y="488"/>
                      </a:cubicBezTo>
                      <a:cubicBezTo>
                        <a:pt x="332" y="328"/>
                        <a:pt x="316" y="352"/>
                        <a:pt x="300" y="344"/>
                      </a:cubicBezTo>
                      <a:cubicBezTo>
                        <a:pt x="284" y="336"/>
                        <a:pt x="260" y="320"/>
                        <a:pt x="300" y="440"/>
                      </a:cubicBezTo>
                      <a:cubicBezTo>
                        <a:pt x="340" y="560"/>
                        <a:pt x="468" y="840"/>
                        <a:pt x="540" y="1064"/>
                      </a:cubicBezTo>
                      <a:cubicBezTo>
                        <a:pt x="612" y="1288"/>
                        <a:pt x="692" y="1584"/>
                        <a:pt x="732" y="1784"/>
                      </a:cubicBezTo>
                      <a:cubicBezTo>
                        <a:pt x="772" y="1984"/>
                        <a:pt x="780" y="2176"/>
                        <a:pt x="780" y="2264"/>
                      </a:cubicBezTo>
                      <a:cubicBezTo>
                        <a:pt x="780" y="2352"/>
                        <a:pt x="779" y="2375"/>
                        <a:pt x="732" y="2312"/>
                      </a:cubicBezTo>
                      <a:cubicBezTo>
                        <a:pt x="685" y="2249"/>
                        <a:pt x="576" y="2034"/>
                        <a:pt x="496" y="1887"/>
                      </a:cubicBezTo>
                      <a:cubicBezTo>
                        <a:pt x="416" y="1740"/>
                        <a:pt x="304" y="1527"/>
                        <a:pt x="253" y="1432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46" name="Group 37"/>
              <p:cNvGrpSpPr>
                <a:grpSpLocks/>
              </p:cNvGrpSpPr>
              <p:nvPr/>
            </p:nvGrpSpPr>
            <p:grpSpPr bwMode="auto">
              <a:xfrm>
                <a:off x="196" y="1100"/>
                <a:ext cx="2234" cy="1706"/>
                <a:chOff x="196" y="1100"/>
                <a:chExt cx="2234" cy="1706"/>
              </a:xfrm>
            </p:grpSpPr>
            <p:sp>
              <p:nvSpPr>
                <p:cNvPr id="1100" name="Freeform 38"/>
                <p:cNvSpPr>
                  <a:spLocks/>
                </p:cNvSpPr>
                <p:nvPr/>
              </p:nvSpPr>
              <p:spPr bwMode="white">
                <a:xfrm rot="-744944">
                  <a:off x="1583" y="1359"/>
                  <a:ext cx="706" cy="1014"/>
                </a:xfrm>
                <a:custGeom>
                  <a:avLst/>
                  <a:gdLst>
                    <a:gd name="T0" fmla="*/ 89 w 1456"/>
                    <a:gd name="T1" fmla="*/ 23 h 2088"/>
                    <a:gd name="T2" fmla="*/ 322 w 1456"/>
                    <a:gd name="T3" fmla="*/ 93 h 2088"/>
                    <a:gd name="T4" fmla="*/ 625 w 1456"/>
                    <a:gd name="T5" fmla="*/ 583 h 2088"/>
                    <a:gd name="T6" fmla="*/ 694 w 1456"/>
                    <a:gd name="T7" fmla="*/ 956 h 2088"/>
                    <a:gd name="T8" fmla="*/ 671 w 1456"/>
                    <a:gd name="T9" fmla="*/ 932 h 2088"/>
                    <a:gd name="T10" fmla="*/ 485 w 1456"/>
                    <a:gd name="T11" fmla="*/ 583 h 2088"/>
                    <a:gd name="T12" fmla="*/ 299 w 1456"/>
                    <a:gd name="T13" fmla="*/ 280 h 2088"/>
                    <a:gd name="T14" fmla="*/ 136 w 1456"/>
                    <a:gd name="T15" fmla="*/ 117 h 2088"/>
                    <a:gd name="T16" fmla="*/ 112 w 1456"/>
                    <a:gd name="T17" fmla="*/ 140 h 2088"/>
                    <a:gd name="T18" fmla="*/ 229 w 1456"/>
                    <a:gd name="T19" fmla="*/ 256 h 2088"/>
                    <a:gd name="T20" fmla="*/ 369 w 1456"/>
                    <a:gd name="T21" fmla="*/ 466 h 2088"/>
                    <a:gd name="T22" fmla="*/ 555 w 1456"/>
                    <a:gd name="T23" fmla="*/ 793 h 2088"/>
                    <a:gd name="T24" fmla="*/ 671 w 1456"/>
                    <a:gd name="T25" fmla="*/ 979 h 2088"/>
                    <a:gd name="T26" fmla="*/ 648 w 1456"/>
                    <a:gd name="T27" fmla="*/ 979 h 2088"/>
                    <a:gd name="T28" fmla="*/ 531 w 1456"/>
                    <a:gd name="T29" fmla="*/ 886 h 2088"/>
                    <a:gd name="T30" fmla="*/ 275 w 1456"/>
                    <a:gd name="T31" fmla="*/ 629 h 2088"/>
                    <a:gd name="T32" fmla="*/ 43 w 1456"/>
                    <a:gd name="T33" fmla="*/ 280 h 2088"/>
                    <a:gd name="T34" fmla="*/ 19 w 1456"/>
                    <a:gd name="T35" fmla="*/ 93 h 2088"/>
                    <a:gd name="T36" fmla="*/ 89 w 1456"/>
                    <a:gd name="T37" fmla="*/ 23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01" name="Freeform 39"/>
                <p:cNvSpPr>
                  <a:spLocks/>
                </p:cNvSpPr>
                <p:nvPr/>
              </p:nvSpPr>
              <p:spPr bwMode="white">
                <a:xfrm>
                  <a:off x="1295" y="1642"/>
                  <a:ext cx="474" cy="1164"/>
                </a:xfrm>
                <a:custGeom>
                  <a:avLst/>
                  <a:gdLst>
                    <a:gd name="T0" fmla="*/ 122 w 980"/>
                    <a:gd name="T1" fmla="*/ 692 h 2408"/>
                    <a:gd name="T2" fmla="*/ 40 w 980"/>
                    <a:gd name="T3" fmla="*/ 426 h 2408"/>
                    <a:gd name="T4" fmla="*/ 6 w 980"/>
                    <a:gd name="T5" fmla="*/ 143 h 2408"/>
                    <a:gd name="T6" fmla="*/ 75 w 980"/>
                    <a:gd name="T7" fmla="*/ 27 h 2408"/>
                    <a:gd name="T8" fmla="*/ 215 w 980"/>
                    <a:gd name="T9" fmla="*/ 27 h 2408"/>
                    <a:gd name="T10" fmla="*/ 308 w 980"/>
                    <a:gd name="T11" fmla="*/ 189 h 2408"/>
                    <a:gd name="T12" fmla="*/ 424 w 980"/>
                    <a:gd name="T13" fmla="*/ 538 h 2408"/>
                    <a:gd name="T14" fmla="*/ 470 w 980"/>
                    <a:gd name="T15" fmla="*/ 978 h 2408"/>
                    <a:gd name="T16" fmla="*/ 447 w 980"/>
                    <a:gd name="T17" fmla="*/ 1141 h 2408"/>
                    <a:gd name="T18" fmla="*/ 424 w 980"/>
                    <a:gd name="T19" fmla="*/ 1118 h 2408"/>
                    <a:gd name="T20" fmla="*/ 400 w 980"/>
                    <a:gd name="T21" fmla="*/ 932 h 2408"/>
                    <a:gd name="T22" fmla="*/ 331 w 980"/>
                    <a:gd name="T23" fmla="*/ 630 h 2408"/>
                    <a:gd name="T24" fmla="*/ 192 w 980"/>
                    <a:gd name="T25" fmla="*/ 236 h 2408"/>
                    <a:gd name="T26" fmla="*/ 145 w 980"/>
                    <a:gd name="T27" fmla="*/ 166 h 2408"/>
                    <a:gd name="T28" fmla="*/ 145 w 980"/>
                    <a:gd name="T29" fmla="*/ 213 h 2408"/>
                    <a:gd name="T30" fmla="*/ 261 w 980"/>
                    <a:gd name="T31" fmla="*/ 514 h 2408"/>
                    <a:gd name="T32" fmla="*/ 354 w 980"/>
                    <a:gd name="T33" fmla="*/ 862 h 2408"/>
                    <a:gd name="T34" fmla="*/ 377 w 980"/>
                    <a:gd name="T35" fmla="*/ 1094 h 2408"/>
                    <a:gd name="T36" fmla="*/ 354 w 980"/>
                    <a:gd name="T37" fmla="*/ 1118 h 2408"/>
                    <a:gd name="T38" fmla="*/ 240 w 980"/>
                    <a:gd name="T39" fmla="*/ 912 h 2408"/>
                    <a:gd name="T40" fmla="*/ 122 w 980"/>
                    <a:gd name="T41" fmla="*/ 692 h 2408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0" t="0" r="r" b="b"/>
                  <a:pathLst>
                    <a:path w="980" h="2408">
                      <a:moveTo>
                        <a:pt x="253" y="1432"/>
                      </a:moveTo>
                      <a:cubicBezTo>
                        <a:pt x="184" y="1264"/>
                        <a:pt x="122" y="1070"/>
                        <a:pt x="82" y="881"/>
                      </a:cubicBezTo>
                      <a:cubicBezTo>
                        <a:pt x="42" y="692"/>
                        <a:pt x="0" y="433"/>
                        <a:pt x="12" y="296"/>
                      </a:cubicBezTo>
                      <a:cubicBezTo>
                        <a:pt x="24" y="159"/>
                        <a:pt x="84" y="96"/>
                        <a:pt x="156" y="56"/>
                      </a:cubicBezTo>
                      <a:cubicBezTo>
                        <a:pt x="228" y="16"/>
                        <a:pt x="364" y="0"/>
                        <a:pt x="444" y="56"/>
                      </a:cubicBezTo>
                      <a:cubicBezTo>
                        <a:pt x="524" y="112"/>
                        <a:pt x="564" y="216"/>
                        <a:pt x="636" y="392"/>
                      </a:cubicBezTo>
                      <a:cubicBezTo>
                        <a:pt x="708" y="568"/>
                        <a:pt x="820" y="840"/>
                        <a:pt x="876" y="1112"/>
                      </a:cubicBezTo>
                      <a:cubicBezTo>
                        <a:pt x="932" y="1384"/>
                        <a:pt x="964" y="1816"/>
                        <a:pt x="972" y="2024"/>
                      </a:cubicBezTo>
                      <a:cubicBezTo>
                        <a:pt x="980" y="2232"/>
                        <a:pt x="940" y="2312"/>
                        <a:pt x="924" y="2360"/>
                      </a:cubicBezTo>
                      <a:cubicBezTo>
                        <a:pt x="908" y="2408"/>
                        <a:pt x="892" y="2384"/>
                        <a:pt x="876" y="2312"/>
                      </a:cubicBezTo>
                      <a:cubicBezTo>
                        <a:pt x="860" y="2240"/>
                        <a:pt x="860" y="2096"/>
                        <a:pt x="828" y="1928"/>
                      </a:cubicBezTo>
                      <a:cubicBezTo>
                        <a:pt x="796" y="1760"/>
                        <a:pt x="756" y="1544"/>
                        <a:pt x="684" y="1304"/>
                      </a:cubicBezTo>
                      <a:cubicBezTo>
                        <a:pt x="612" y="1064"/>
                        <a:pt x="460" y="648"/>
                        <a:pt x="396" y="488"/>
                      </a:cubicBezTo>
                      <a:cubicBezTo>
                        <a:pt x="332" y="328"/>
                        <a:pt x="316" y="352"/>
                        <a:pt x="300" y="344"/>
                      </a:cubicBezTo>
                      <a:cubicBezTo>
                        <a:pt x="284" y="336"/>
                        <a:pt x="260" y="320"/>
                        <a:pt x="300" y="440"/>
                      </a:cubicBezTo>
                      <a:cubicBezTo>
                        <a:pt x="340" y="560"/>
                        <a:pt x="468" y="840"/>
                        <a:pt x="540" y="1064"/>
                      </a:cubicBezTo>
                      <a:cubicBezTo>
                        <a:pt x="612" y="1288"/>
                        <a:pt x="692" y="1584"/>
                        <a:pt x="732" y="1784"/>
                      </a:cubicBezTo>
                      <a:cubicBezTo>
                        <a:pt x="772" y="1984"/>
                        <a:pt x="780" y="2176"/>
                        <a:pt x="780" y="2264"/>
                      </a:cubicBezTo>
                      <a:cubicBezTo>
                        <a:pt x="780" y="2352"/>
                        <a:pt x="779" y="2375"/>
                        <a:pt x="732" y="2312"/>
                      </a:cubicBezTo>
                      <a:cubicBezTo>
                        <a:pt x="685" y="2249"/>
                        <a:pt x="576" y="2034"/>
                        <a:pt x="496" y="1887"/>
                      </a:cubicBezTo>
                      <a:cubicBezTo>
                        <a:pt x="416" y="1740"/>
                        <a:pt x="304" y="1527"/>
                        <a:pt x="253" y="1432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02" name="Freeform 40"/>
                <p:cNvSpPr>
                  <a:spLocks/>
                </p:cNvSpPr>
                <p:nvPr/>
              </p:nvSpPr>
              <p:spPr bwMode="white">
                <a:xfrm>
                  <a:off x="1452" y="1100"/>
                  <a:ext cx="978" cy="332"/>
                </a:xfrm>
                <a:custGeom>
                  <a:avLst/>
                  <a:gdLst>
                    <a:gd name="T0" fmla="*/ 46 w 2020"/>
                    <a:gd name="T1" fmla="*/ 224 h 688"/>
                    <a:gd name="T2" fmla="*/ 23 w 2020"/>
                    <a:gd name="T3" fmla="*/ 178 h 688"/>
                    <a:gd name="T4" fmla="*/ 46 w 2020"/>
                    <a:gd name="T5" fmla="*/ 108 h 688"/>
                    <a:gd name="T6" fmla="*/ 186 w 2020"/>
                    <a:gd name="T7" fmla="*/ 15 h 688"/>
                    <a:gd name="T8" fmla="*/ 465 w 2020"/>
                    <a:gd name="T9" fmla="*/ 15 h 688"/>
                    <a:gd name="T10" fmla="*/ 767 w 2020"/>
                    <a:gd name="T11" fmla="*/ 108 h 688"/>
                    <a:gd name="T12" fmla="*/ 930 w 2020"/>
                    <a:gd name="T13" fmla="*/ 201 h 688"/>
                    <a:gd name="T14" fmla="*/ 970 w 2020"/>
                    <a:gd name="T15" fmla="*/ 263 h 688"/>
                    <a:gd name="T16" fmla="*/ 883 w 2020"/>
                    <a:gd name="T17" fmla="*/ 270 h 688"/>
                    <a:gd name="T18" fmla="*/ 720 w 2020"/>
                    <a:gd name="T19" fmla="*/ 224 h 688"/>
                    <a:gd name="T20" fmla="*/ 465 w 2020"/>
                    <a:gd name="T21" fmla="*/ 154 h 688"/>
                    <a:gd name="T22" fmla="*/ 232 w 2020"/>
                    <a:gd name="T23" fmla="*/ 154 h 688"/>
                    <a:gd name="T24" fmla="*/ 163 w 2020"/>
                    <a:gd name="T25" fmla="*/ 178 h 688"/>
                    <a:gd name="T26" fmla="*/ 163 w 2020"/>
                    <a:gd name="T27" fmla="*/ 201 h 688"/>
                    <a:gd name="T28" fmla="*/ 256 w 2020"/>
                    <a:gd name="T29" fmla="*/ 178 h 688"/>
                    <a:gd name="T30" fmla="*/ 465 w 2020"/>
                    <a:gd name="T31" fmla="*/ 178 h 688"/>
                    <a:gd name="T32" fmla="*/ 767 w 2020"/>
                    <a:gd name="T33" fmla="*/ 270 h 688"/>
                    <a:gd name="T34" fmla="*/ 790 w 2020"/>
                    <a:gd name="T35" fmla="*/ 293 h 688"/>
                    <a:gd name="T36" fmla="*/ 674 w 2020"/>
                    <a:gd name="T37" fmla="*/ 317 h 688"/>
                    <a:gd name="T38" fmla="*/ 302 w 2020"/>
                    <a:gd name="T39" fmla="*/ 317 h 688"/>
                    <a:gd name="T40" fmla="*/ 46 w 2020"/>
                    <a:gd name="T41" fmla="*/ 224 h 688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0" t="0" r="r" b="b"/>
                  <a:pathLst>
                    <a:path w="2020" h="688">
                      <a:moveTo>
                        <a:pt x="96" y="464"/>
                      </a:moveTo>
                      <a:cubicBezTo>
                        <a:pt x="0" y="416"/>
                        <a:pt x="48" y="408"/>
                        <a:pt x="48" y="368"/>
                      </a:cubicBezTo>
                      <a:cubicBezTo>
                        <a:pt x="48" y="328"/>
                        <a:pt x="40" y="280"/>
                        <a:pt x="96" y="224"/>
                      </a:cubicBezTo>
                      <a:cubicBezTo>
                        <a:pt x="152" y="168"/>
                        <a:pt x="240" y="64"/>
                        <a:pt x="384" y="32"/>
                      </a:cubicBezTo>
                      <a:cubicBezTo>
                        <a:pt x="528" y="0"/>
                        <a:pt x="760" y="0"/>
                        <a:pt x="960" y="32"/>
                      </a:cubicBezTo>
                      <a:cubicBezTo>
                        <a:pt x="1160" y="64"/>
                        <a:pt x="1424" y="160"/>
                        <a:pt x="1584" y="224"/>
                      </a:cubicBezTo>
                      <a:cubicBezTo>
                        <a:pt x="1744" y="288"/>
                        <a:pt x="1850" y="363"/>
                        <a:pt x="1920" y="416"/>
                      </a:cubicBezTo>
                      <a:cubicBezTo>
                        <a:pt x="1990" y="469"/>
                        <a:pt x="2020" y="520"/>
                        <a:pt x="2004" y="544"/>
                      </a:cubicBezTo>
                      <a:cubicBezTo>
                        <a:pt x="1988" y="568"/>
                        <a:pt x="1910" y="573"/>
                        <a:pt x="1824" y="560"/>
                      </a:cubicBezTo>
                      <a:cubicBezTo>
                        <a:pt x="1738" y="547"/>
                        <a:pt x="1632" y="504"/>
                        <a:pt x="1488" y="464"/>
                      </a:cubicBezTo>
                      <a:cubicBezTo>
                        <a:pt x="1344" y="424"/>
                        <a:pt x="1128" y="344"/>
                        <a:pt x="960" y="320"/>
                      </a:cubicBezTo>
                      <a:cubicBezTo>
                        <a:pt x="792" y="296"/>
                        <a:pt x="584" y="312"/>
                        <a:pt x="480" y="320"/>
                      </a:cubicBezTo>
                      <a:cubicBezTo>
                        <a:pt x="376" y="328"/>
                        <a:pt x="360" y="352"/>
                        <a:pt x="336" y="368"/>
                      </a:cubicBezTo>
                      <a:cubicBezTo>
                        <a:pt x="312" y="384"/>
                        <a:pt x="304" y="416"/>
                        <a:pt x="336" y="416"/>
                      </a:cubicBezTo>
                      <a:cubicBezTo>
                        <a:pt x="368" y="416"/>
                        <a:pt x="424" y="376"/>
                        <a:pt x="528" y="368"/>
                      </a:cubicBezTo>
                      <a:cubicBezTo>
                        <a:pt x="632" y="360"/>
                        <a:pt x="784" y="336"/>
                        <a:pt x="960" y="368"/>
                      </a:cubicBezTo>
                      <a:cubicBezTo>
                        <a:pt x="1136" y="400"/>
                        <a:pt x="1472" y="520"/>
                        <a:pt x="1584" y="560"/>
                      </a:cubicBezTo>
                      <a:cubicBezTo>
                        <a:pt x="1696" y="600"/>
                        <a:pt x="1664" y="592"/>
                        <a:pt x="1632" y="608"/>
                      </a:cubicBezTo>
                      <a:cubicBezTo>
                        <a:pt x="1600" y="624"/>
                        <a:pt x="1560" y="648"/>
                        <a:pt x="1392" y="656"/>
                      </a:cubicBezTo>
                      <a:cubicBezTo>
                        <a:pt x="1224" y="664"/>
                        <a:pt x="840" y="688"/>
                        <a:pt x="624" y="656"/>
                      </a:cubicBezTo>
                      <a:cubicBezTo>
                        <a:pt x="408" y="624"/>
                        <a:pt x="192" y="512"/>
                        <a:pt x="96" y="464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03" name="Freeform 41"/>
                <p:cNvSpPr>
                  <a:spLocks/>
                </p:cNvSpPr>
                <p:nvPr/>
              </p:nvSpPr>
              <p:spPr bwMode="white">
                <a:xfrm rot="744944" flipH="1">
                  <a:off x="437" y="1510"/>
                  <a:ext cx="706" cy="1014"/>
                </a:xfrm>
                <a:custGeom>
                  <a:avLst/>
                  <a:gdLst>
                    <a:gd name="T0" fmla="*/ 89 w 1456"/>
                    <a:gd name="T1" fmla="*/ 23 h 2088"/>
                    <a:gd name="T2" fmla="*/ 322 w 1456"/>
                    <a:gd name="T3" fmla="*/ 93 h 2088"/>
                    <a:gd name="T4" fmla="*/ 625 w 1456"/>
                    <a:gd name="T5" fmla="*/ 583 h 2088"/>
                    <a:gd name="T6" fmla="*/ 694 w 1456"/>
                    <a:gd name="T7" fmla="*/ 956 h 2088"/>
                    <a:gd name="T8" fmla="*/ 671 w 1456"/>
                    <a:gd name="T9" fmla="*/ 932 h 2088"/>
                    <a:gd name="T10" fmla="*/ 485 w 1456"/>
                    <a:gd name="T11" fmla="*/ 583 h 2088"/>
                    <a:gd name="T12" fmla="*/ 299 w 1456"/>
                    <a:gd name="T13" fmla="*/ 280 h 2088"/>
                    <a:gd name="T14" fmla="*/ 136 w 1456"/>
                    <a:gd name="T15" fmla="*/ 117 h 2088"/>
                    <a:gd name="T16" fmla="*/ 112 w 1456"/>
                    <a:gd name="T17" fmla="*/ 140 h 2088"/>
                    <a:gd name="T18" fmla="*/ 229 w 1456"/>
                    <a:gd name="T19" fmla="*/ 256 h 2088"/>
                    <a:gd name="T20" fmla="*/ 369 w 1456"/>
                    <a:gd name="T21" fmla="*/ 466 h 2088"/>
                    <a:gd name="T22" fmla="*/ 555 w 1456"/>
                    <a:gd name="T23" fmla="*/ 793 h 2088"/>
                    <a:gd name="T24" fmla="*/ 671 w 1456"/>
                    <a:gd name="T25" fmla="*/ 979 h 2088"/>
                    <a:gd name="T26" fmla="*/ 648 w 1456"/>
                    <a:gd name="T27" fmla="*/ 979 h 2088"/>
                    <a:gd name="T28" fmla="*/ 531 w 1456"/>
                    <a:gd name="T29" fmla="*/ 886 h 2088"/>
                    <a:gd name="T30" fmla="*/ 275 w 1456"/>
                    <a:gd name="T31" fmla="*/ 629 h 2088"/>
                    <a:gd name="T32" fmla="*/ 43 w 1456"/>
                    <a:gd name="T33" fmla="*/ 280 h 2088"/>
                    <a:gd name="T34" fmla="*/ 19 w 1456"/>
                    <a:gd name="T35" fmla="*/ 93 h 2088"/>
                    <a:gd name="T36" fmla="*/ 89 w 1456"/>
                    <a:gd name="T37" fmla="*/ 23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04" name="Freeform 42"/>
                <p:cNvSpPr>
                  <a:spLocks/>
                </p:cNvSpPr>
                <p:nvPr/>
              </p:nvSpPr>
              <p:spPr bwMode="white">
                <a:xfrm rot="505459" flipH="1">
                  <a:off x="196" y="1235"/>
                  <a:ext cx="978" cy="332"/>
                </a:xfrm>
                <a:custGeom>
                  <a:avLst/>
                  <a:gdLst>
                    <a:gd name="T0" fmla="*/ 46 w 2020"/>
                    <a:gd name="T1" fmla="*/ 224 h 688"/>
                    <a:gd name="T2" fmla="*/ 23 w 2020"/>
                    <a:gd name="T3" fmla="*/ 178 h 688"/>
                    <a:gd name="T4" fmla="*/ 46 w 2020"/>
                    <a:gd name="T5" fmla="*/ 108 h 688"/>
                    <a:gd name="T6" fmla="*/ 186 w 2020"/>
                    <a:gd name="T7" fmla="*/ 15 h 688"/>
                    <a:gd name="T8" fmla="*/ 465 w 2020"/>
                    <a:gd name="T9" fmla="*/ 15 h 688"/>
                    <a:gd name="T10" fmla="*/ 767 w 2020"/>
                    <a:gd name="T11" fmla="*/ 108 h 688"/>
                    <a:gd name="T12" fmla="*/ 930 w 2020"/>
                    <a:gd name="T13" fmla="*/ 201 h 688"/>
                    <a:gd name="T14" fmla="*/ 970 w 2020"/>
                    <a:gd name="T15" fmla="*/ 263 h 688"/>
                    <a:gd name="T16" fmla="*/ 883 w 2020"/>
                    <a:gd name="T17" fmla="*/ 270 h 688"/>
                    <a:gd name="T18" fmla="*/ 720 w 2020"/>
                    <a:gd name="T19" fmla="*/ 224 h 688"/>
                    <a:gd name="T20" fmla="*/ 465 w 2020"/>
                    <a:gd name="T21" fmla="*/ 154 h 688"/>
                    <a:gd name="T22" fmla="*/ 232 w 2020"/>
                    <a:gd name="T23" fmla="*/ 154 h 688"/>
                    <a:gd name="T24" fmla="*/ 163 w 2020"/>
                    <a:gd name="T25" fmla="*/ 178 h 688"/>
                    <a:gd name="T26" fmla="*/ 163 w 2020"/>
                    <a:gd name="T27" fmla="*/ 201 h 688"/>
                    <a:gd name="T28" fmla="*/ 256 w 2020"/>
                    <a:gd name="T29" fmla="*/ 178 h 688"/>
                    <a:gd name="T30" fmla="*/ 465 w 2020"/>
                    <a:gd name="T31" fmla="*/ 178 h 688"/>
                    <a:gd name="T32" fmla="*/ 767 w 2020"/>
                    <a:gd name="T33" fmla="*/ 270 h 688"/>
                    <a:gd name="T34" fmla="*/ 790 w 2020"/>
                    <a:gd name="T35" fmla="*/ 293 h 688"/>
                    <a:gd name="T36" fmla="*/ 674 w 2020"/>
                    <a:gd name="T37" fmla="*/ 317 h 688"/>
                    <a:gd name="T38" fmla="*/ 302 w 2020"/>
                    <a:gd name="T39" fmla="*/ 317 h 688"/>
                    <a:gd name="T40" fmla="*/ 46 w 2020"/>
                    <a:gd name="T41" fmla="*/ 224 h 688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0" t="0" r="r" b="b"/>
                  <a:pathLst>
                    <a:path w="2020" h="688">
                      <a:moveTo>
                        <a:pt x="96" y="464"/>
                      </a:moveTo>
                      <a:cubicBezTo>
                        <a:pt x="0" y="416"/>
                        <a:pt x="48" y="408"/>
                        <a:pt x="48" y="368"/>
                      </a:cubicBezTo>
                      <a:cubicBezTo>
                        <a:pt x="48" y="328"/>
                        <a:pt x="40" y="280"/>
                        <a:pt x="96" y="224"/>
                      </a:cubicBezTo>
                      <a:cubicBezTo>
                        <a:pt x="152" y="168"/>
                        <a:pt x="240" y="64"/>
                        <a:pt x="384" y="32"/>
                      </a:cubicBezTo>
                      <a:cubicBezTo>
                        <a:pt x="528" y="0"/>
                        <a:pt x="760" y="0"/>
                        <a:pt x="960" y="32"/>
                      </a:cubicBezTo>
                      <a:cubicBezTo>
                        <a:pt x="1160" y="64"/>
                        <a:pt x="1424" y="160"/>
                        <a:pt x="1584" y="224"/>
                      </a:cubicBezTo>
                      <a:cubicBezTo>
                        <a:pt x="1744" y="288"/>
                        <a:pt x="1850" y="363"/>
                        <a:pt x="1920" y="416"/>
                      </a:cubicBezTo>
                      <a:cubicBezTo>
                        <a:pt x="1990" y="469"/>
                        <a:pt x="2020" y="520"/>
                        <a:pt x="2004" y="544"/>
                      </a:cubicBezTo>
                      <a:cubicBezTo>
                        <a:pt x="1988" y="568"/>
                        <a:pt x="1910" y="573"/>
                        <a:pt x="1824" y="560"/>
                      </a:cubicBezTo>
                      <a:cubicBezTo>
                        <a:pt x="1738" y="547"/>
                        <a:pt x="1632" y="504"/>
                        <a:pt x="1488" y="464"/>
                      </a:cubicBezTo>
                      <a:cubicBezTo>
                        <a:pt x="1344" y="424"/>
                        <a:pt x="1128" y="344"/>
                        <a:pt x="960" y="320"/>
                      </a:cubicBezTo>
                      <a:cubicBezTo>
                        <a:pt x="792" y="296"/>
                        <a:pt x="584" y="312"/>
                        <a:pt x="480" y="320"/>
                      </a:cubicBezTo>
                      <a:cubicBezTo>
                        <a:pt x="376" y="328"/>
                        <a:pt x="360" y="352"/>
                        <a:pt x="336" y="368"/>
                      </a:cubicBezTo>
                      <a:cubicBezTo>
                        <a:pt x="312" y="384"/>
                        <a:pt x="304" y="416"/>
                        <a:pt x="336" y="416"/>
                      </a:cubicBezTo>
                      <a:cubicBezTo>
                        <a:pt x="368" y="416"/>
                        <a:pt x="424" y="376"/>
                        <a:pt x="528" y="368"/>
                      </a:cubicBezTo>
                      <a:cubicBezTo>
                        <a:pt x="632" y="360"/>
                        <a:pt x="784" y="336"/>
                        <a:pt x="960" y="368"/>
                      </a:cubicBezTo>
                      <a:cubicBezTo>
                        <a:pt x="1136" y="400"/>
                        <a:pt x="1472" y="520"/>
                        <a:pt x="1584" y="560"/>
                      </a:cubicBezTo>
                      <a:cubicBezTo>
                        <a:pt x="1696" y="600"/>
                        <a:pt x="1664" y="592"/>
                        <a:pt x="1632" y="608"/>
                      </a:cubicBezTo>
                      <a:cubicBezTo>
                        <a:pt x="1600" y="624"/>
                        <a:pt x="1560" y="648"/>
                        <a:pt x="1392" y="656"/>
                      </a:cubicBezTo>
                      <a:cubicBezTo>
                        <a:pt x="1224" y="664"/>
                        <a:pt x="840" y="688"/>
                        <a:pt x="624" y="656"/>
                      </a:cubicBezTo>
                      <a:cubicBezTo>
                        <a:pt x="408" y="624"/>
                        <a:pt x="192" y="512"/>
                        <a:pt x="96" y="464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47" name="Group 43"/>
              <p:cNvGrpSpPr>
                <a:grpSpLocks/>
              </p:cNvGrpSpPr>
              <p:nvPr/>
            </p:nvGrpSpPr>
            <p:grpSpPr bwMode="auto">
              <a:xfrm>
                <a:off x="4660" y="0"/>
                <a:ext cx="385" cy="4308"/>
                <a:chOff x="4660" y="0"/>
                <a:chExt cx="385" cy="4308"/>
              </a:xfrm>
            </p:grpSpPr>
            <p:sp>
              <p:nvSpPr>
                <p:cNvPr id="1096" name="Freeform 44"/>
                <p:cNvSpPr>
                  <a:spLocks/>
                </p:cNvSpPr>
                <p:nvPr/>
              </p:nvSpPr>
              <p:spPr bwMode="white">
                <a:xfrm>
                  <a:off x="4676" y="0"/>
                  <a:ext cx="369" cy="2611"/>
                </a:xfrm>
                <a:custGeom>
                  <a:avLst/>
                  <a:gdLst>
                    <a:gd name="T0" fmla="*/ 22 w 369"/>
                    <a:gd name="T1" fmla="*/ 0 h 2611"/>
                    <a:gd name="T2" fmla="*/ 14 w 369"/>
                    <a:gd name="T3" fmla="*/ 1622 h 2611"/>
                    <a:gd name="T4" fmla="*/ 6 w 369"/>
                    <a:gd name="T5" fmla="*/ 2547 h 2611"/>
                    <a:gd name="T6" fmla="*/ 38 w 369"/>
                    <a:gd name="T7" fmla="*/ 2604 h 2611"/>
                    <a:gd name="T8" fmla="*/ 184 w 369"/>
                    <a:gd name="T9" fmla="*/ 2588 h 2611"/>
                    <a:gd name="T10" fmla="*/ 339 w 369"/>
                    <a:gd name="T11" fmla="*/ 2596 h 2611"/>
                    <a:gd name="T12" fmla="*/ 363 w 369"/>
                    <a:gd name="T13" fmla="*/ 2531 h 2611"/>
                    <a:gd name="T14" fmla="*/ 339 w 369"/>
                    <a:gd name="T15" fmla="*/ 1679 h 2611"/>
                    <a:gd name="T16" fmla="*/ 339 w 369"/>
                    <a:gd name="T17" fmla="*/ 0 h 2611"/>
                    <a:gd name="T18" fmla="*/ 22 w 369"/>
                    <a:gd name="T19" fmla="*/ 0 h 261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369" h="2611">
                      <a:moveTo>
                        <a:pt x="22" y="0"/>
                      </a:moveTo>
                      <a:lnTo>
                        <a:pt x="14" y="1622"/>
                      </a:lnTo>
                      <a:cubicBezTo>
                        <a:pt x="14" y="1622"/>
                        <a:pt x="10" y="2084"/>
                        <a:pt x="6" y="2547"/>
                      </a:cubicBezTo>
                      <a:cubicBezTo>
                        <a:pt x="0" y="2588"/>
                        <a:pt x="8" y="2597"/>
                        <a:pt x="38" y="2604"/>
                      </a:cubicBezTo>
                      <a:cubicBezTo>
                        <a:pt x="68" y="2611"/>
                        <a:pt x="134" y="2589"/>
                        <a:pt x="184" y="2588"/>
                      </a:cubicBezTo>
                      <a:cubicBezTo>
                        <a:pt x="234" y="2587"/>
                        <a:pt x="309" y="2605"/>
                        <a:pt x="339" y="2596"/>
                      </a:cubicBezTo>
                      <a:cubicBezTo>
                        <a:pt x="369" y="2587"/>
                        <a:pt x="366" y="2567"/>
                        <a:pt x="363" y="2531"/>
                      </a:cubicBezTo>
                      <a:cubicBezTo>
                        <a:pt x="363" y="2378"/>
                        <a:pt x="343" y="2101"/>
                        <a:pt x="339" y="1679"/>
                      </a:cubicBezTo>
                      <a:lnTo>
                        <a:pt x="339" y="0"/>
                      </a:lnTo>
                      <a:lnTo>
                        <a:pt x="22" y="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7" name="Freeform 45"/>
                <p:cNvSpPr>
                  <a:spLocks/>
                </p:cNvSpPr>
                <p:nvPr/>
              </p:nvSpPr>
              <p:spPr bwMode="white">
                <a:xfrm>
                  <a:off x="4767" y="2173"/>
                  <a:ext cx="251" cy="390"/>
                </a:xfrm>
                <a:custGeom>
                  <a:avLst/>
                  <a:gdLst>
                    <a:gd name="T0" fmla="*/ 32 w 251"/>
                    <a:gd name="T1" fmla="*/ 379 h 390"/>
                    <a:gd name="T2" fmla="*/ 77 w 251"/>
                    <a:gd name="T3" fmla="*/ 364 h 390"/>
                    <a:gd name="T4" fmla="*/ 152 w 251"/>
                    <a:gd name="T5" fmla="*/ 370 h 390"/>
                    <a:gd name="T6" fmla="*/ 209 w 251"/>
                    <a:gd name="T7" fmla="*/ 388 h 390"/>
                    <a:gd name="T8" fmla="*/ 242 w 251"/>
                    <a:gd name="T9" fmla="*/ 379 h 390"/>
                    <a:gd name="T10" fmla="*/ 248 w 251"/>
                    <a:gd name="T11" fmla="*/ 328 h 390"/>
                    <a:gd name="T12" fmla="*/ 227 w 251"/>
                    <a:gd name="T13" fmla="*/ 175 h 390"/>
                    <a:gd name="T14" fmla="*/ 194 w 251"/>
                    <a:gd name="T15" fmla="*/ 130 h 390"/>
                    <a:gd name="T16" fmla="*/ 179 w 251"/>
                    <a:gd name="T17" fmla="*/ 295 h 390"/>
                    <a:gd name="T18" fmla="*/ 152 w 251"/>
                    <a:gd name="T19" fmla="*/ 307 h 390"/>
                    <a:gd name="T20" fmla="*/ 134 w 251"/>
                    <a:gd name="T21" fmla="*/ 163 h 390"/>
                    <a:gd name="T22" fmla="*/ 65 w 251"/>
                    <a:gd name="T23" fmla="*/ 13 h 390"/>
                    <a:gd name="T24" fmla="*/ 29 w 251"/>
                    <a:gd name="T25" fmla="*/ 85 h 390"/>
                    <a:gd name="T26" fmla="*/ 26 w 251"/>
                    <a:gd name="T27" fmla="*/ 271 h 390"/>
                    <a:gd name="T28" fmla="*/ 2 w 251"/>
                    <a:gd name="T29" fmla="*/ 337 h 390"/>
                    <a:gd name="T30" fmla="*/ 11 w 251"/>
                    <a:gd name="T31" fmla="*/ 379 h 390"/>
                    <a:gd name="T32" fmla="*/ 32 w 251"/>
                    <a:gd name="T33" fmla="*/ 379 h 390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0" t="0" r="r" b="b"/>
                  <a:pathLst>
                    <a:path w="251" h="390">
                      <a:moveTo>
                        <a:pt x="32" y="379"/>
                      </a:moveTo>
                      <a:cubicBezTo>
                        <a:pt x="43" y="377"/>
                        <a:pt x="57" y="366"/>
                        <a:pt x="77" y="364"/>
                      </a:cubicBezTo>
                      <a:cubicBezTo>
                        <a:pt x="97" y="362"/>
                        <a:pt x="130" y="366"/>
                        <a:pt x="152" y="370"/>
                      </a:cubicBezTo>
                      <a:cubicBezTo>
                        <a:pt x="174" y="374"/>
                        <a:pt x="194" y="386"/>
                        <a:pt x="209" y="388"/>
                      </a:cubicBezTo>
                      <a:cubicBezTo>
                        <a:pt x="224" y="390"/>
                        <a:pt x="235" y="389"/>
                        <a:pt x="242" y="379"/>
                      </a:cubicBezTo>
                      <a:cubicBezTo>
                        <a:pt x="249" y="369"/>
                        <a:pt x="251" y="362"/>
                        <a:pt x="248" y="328"/>
                      </a:cubicBezTo>
                      <a:cubicBezTo>
                        <a:pt x="245" y="294"/>
                        <a:pt x="236" y="208"/>
                        <a:pt x="227" y="175"/>
                      </a:cubicBezTo>
                      <a:cubicBezTo>
                        <a:pt x="218" y="142"/>
                        <a:pt x="202" y="110"/>
                        <a:pt x="194" y="130"/>
                      </a:cubicBezTo>
                      <a:cubicBezTo>
                        <a:pt x="186" y="150"/>
                        <a:pt x="186" y="266"/>
                        <a:pt x="179" y="295"/>
                      </a:cubicBezTo>
                      <a:cubicBezTo>
                        <a:pt x="172" y="324"/>
                        <a:pt x="159" y="329"/>
                        <a:pt x="152" y="307"/>
                      </a:cubicBezTo>
                      <a:cubicBezTo>
                        <a:pt x="145" y="285"/>
                        <a:pt x="149" y="212"/>
                        <a:pt x="134" y="163"/>
                      </a:cubicBezTo>
                      <a:cubicBezTo>
                        <a:pt x="119" y="114"/>
                        <a:pt x="82" y="26"/>
                        <a:pt x="65" y="13"/>
                      </a:cubicBezTo>
                      <a:cubicBezTo>
                        <a:pt x="48" y="0"/>
                        <a:pt x="35" y="42"/>
                        <a:pt x="29" y="85"/>
                      </a:cubicBezTo>
                      <a:cubicBezTo>
                        <a:pt x="23" y="128"/>
                        <a:pt x="30" y="229"/>
                        <a:pt x="26" y="271"/>
                      </a:cubicBezTo>
                      <a:cubicBezTo>
                        <a:pt x="22" y="313"/>
                        <a:pt x="4" y="319"/>
                        <a:pt x="2" y="337"/>
                      </a:cubicBezTo>
                      <a:cubicBezTo>
                        <a:pt x="0" y="355"/>
                        <a:pt x="5" y="373"/>
                        <a:pt x="11" y="379"/>
                      </a:cubicBezTo>
                      <a:cubicBezTo>
                        <a:pt x="17" y="385"/>
                        <a:pt x="21" y="381"/>
                        <a:pt x="32" y="379"/>
                      </a:cubicBezTo>
                      <a:close/>
                    </a:path>
                  </a:pathLst>
                </a:custGeom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8" name="Freeform 46"/>
                <p:cNvSpPr>
                  <a:spLocks/>
                </p:cNvSpPr>
                <p:nvPr/>
              </p:nvSpPr>
              <p:spPr bwMode="white">
                <a:xfrm>
                  <a:off x="4660" y="2594"/>
                  <a:ext cx="378" cy="1714"/>
                </a:xfrm>
                <a:custGeom>
                  <a:avLst/>
                  <a:gdLst>
                    <a:gd name="T0" fmla="*/ 0 w 378"/>
                    <a:gd name="T1" fmla="*/ 1714 h 1714"/>
                    <a:gd name="T2" fmla="*/ 15 w 378"/>
                    <a:gd name="T3" fmla="*/ 420 h 1714"/>
                    <a:gd name="T4" fmla="*/ 19 w 378"/>
                    <a:gd name="T5" fmla="*/ 63 h 1714"/>
                    <a:gd name="T6" fmla="*/ 79 w 378"/>
                    <a:gd name="T7" fmla="*/ 39 h 1714"/>
                    <a:gd name="T8" fmla="*/ 202 w 378"/>
                    <a:gd name="T9" fmla="*/ 18 h 1714"/>
                    <a:gd name="T10" fmla="*/ 351 w 378"/>
                    <a:gd name="T11" fmla="*/ 23 h 1714"/>
                    <a:gd name="T12" fmla="*/ 366 w 378"/>
                    <a:gd name="T13" fmla="*/ 120 h 1714"/>
                    <a:gd name="T14" fmla="*/ 359 w 378"/>
                    <a:gd name="T15" fmla="*/ 741 h 1714"/>
                    <a:gd name="T16" fmla="*/ 351 w 378"/>
                    <a:gd name="T17" fmla="*/ 1714 h 1714"/>
                    <a:gd name="T18" fmla="*/ 0 w 378"/>
                    <a:gd name="T19" fmla="*/ 1714 h 171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378" h="1714">
                      <a:moveTo>
                        <a:pt x="0" y="1714"/>
                      </a:moveTo>
                      <a:cubicBezTo>
                        <a:pt x="15" y="1400"/>
                        <a:pt x="10" y="693"/>
                        <a:pt x="15" y="420"/>
                      </a:cubicBezTo>
                      <a:cubicBezTo>
                        <a:pt x="18" y="145"/>
                        <a:pt x="8" y="126"/>
                        <a:pt x="19" y="63"/>
                      </a:cubicBezTo>
                      <a:cubicBezTo>
                        <a:pt x="30" y="0"/>
                        <a:pt x="49" y="46"/>
                        <a:pt x="79" y="39"/>
                      </a:cubicBezTo>
                      <a:cubicBezTo>
                        <a:pt x="109" y="32"/>
                        <a:pt x="157" y="21"/>
                        <a:pt x="202" y="18"/>
                      </a:cubicBezTo>
                      <a:cubicBezTo>
                        <a:pt x="268" y="33"/>
                        <a:pt x="324" y="6"/>
                        <a:pt x="351" y="23"/>
                      </a:cubicBezTo>
                      <a:cubicBezTo>
                        <a:pt x="378" y="40"/>
                        <a:pt x="370" y="51"/>
                        <a:pt x="366" y="120"/>
                      </a:cubicBezTo>
                      <a:cubicBezTo>
                        <a:pt x="367" y="240"/>
                        <a:pt x="362" y="475"/>
                        <a:pt x="359" y="741"/>
                      </a:cubicBezTo>
                      <a:cubicBezTo>
                        <a:pt x="356" y="1007"/>
                        <a:pt x="351" y="1430"/>
                        <a:pt x="351" y="1714"/>
                      </a:cubicBezTo>
                      <a:cubicBezTo>
                        <a:pt x="351" y="1714"/>
                        <a:pt x="0" y="1714"/>
                        <a:pt x="0" y="1714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9" name="Freeform 47"/>
                <p:cNvSpPr>
                  <a:spLocks/>
                </p:cNvSpPr>
                <p:nvPr/>
              </p:nvSpPr>
              <p:spPr bwMode="white">
                <a:xfrm>
                  <a:off x="4785" y="2643"/>
                  <a:ext cx="146" cy="154"/>
                </a:xfrm>
                <a:custGeom>
                  <a:avLst/>
                  <a:gdLst>
                    <a:gd name="T0" fmla="*/ 14 w 146"/>
                    <a:gd name="T1" fmla="*/ 11 h 154"/>
                    <a:gd name="T2" fmla="*/ 92 w 146"/>
                    <a:gd name="T3" fmla="*/ 2 h 154"/>
                    <a:gd name="T4" fmla="*/ 140 w 146"/>
                    <a:gd name="T5" fmla="*/ 14 h 154"/>
                    <a:gd name="T6" fmla="*/ 128 w 146"/>
                    <a:gd name="T7" fmla="*/ 89 h 154"/>
                    <a:gd name="T8" fmla="*/ 116 w 146"/>
                    <a:gd name="T9" fmla="*/ 146 h 154"/>
                    <a:gd name="T10" fmla="*/ 74 w 146"/>
                    <a:gd name="T11" fmla="*/ 134 h 154"/>
                    <a:gd name="T12" fmla="*/ 32 w 146"/>
                    <a:gd name="T13" fmla="*/ 128 h 154"/>
                    <a:gd name="T14" fmla="*/ 5 w 146"/>
                    <a:gd name="T15" fmla="*/ 56 h 154"/>
                    <a:gd name="T16" fmla="*/ 14 w 146"/>
                    <a:gd name="T17" fmla="*/ 11 h 154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0" t="0" r="r" b="b"/>
                  <a:pathLst>
                    <a:path w="146" h="154">
                      <a:moveTo>
                        <a:pt x="14" y="11"/>
                      </a:moveTo>
                      <a:cubicBezTo>
                        <a:pt x="28" y="2"/>
                        <a:pt x="71" y="2"/>
                        <a:pt x="92" y="2"/>
                      </a:cubicBezTo>
                      <a:cubicBezTo>
                        <a:pt x="113" y="2"/>
                        <a:pt x="134" y="0"/>
                        <a:pt x="140" y="14"/>
                      </a:cubicBezTo>
                      <a:cubicBezTo>
                        <a:pt x="146" y="28"/>
                        <a:pt x="132" y="67"/>
                        <a:pt x="128" y="89"/>
                      </a:cubicBezTo>
                      <a:cubicBezTo>
                        <a:pt x="124" y="111"/>
                        <a:pt x="125" y="138"/>
                        <a:pt x="116" y="146"/>
                      </a:cubicBezTo>
                      <a:cubicBezTo>
                        <a:pt x="107" y="154"/>
                        <a:pt x="88" y="137"/>
                        <a:pt x="74" y="134"/>
                      </a:cubicBezTo>
                      <a:cubicBezTo>
                        <a:pt x="60" y="131"/>
                        <a:pt x="44" y="141"/>
                        <a:pt x="32" y="128"/>
                      </a:cubicBezTo>
                      <a:cubicBezTo>
                        <a:pt x="20" y="115"/>
                        <a:pt x="8" y="75"/>
                        <a:pt x="5" y="56"/>
                      </a:cubicBezTo>
                      <a:cubicBezTo>
                        <a:pt x="2" y="37"/>
                        <a:pt x="0" y="20"/>
                        <a:pt x="14" y="11"/>
                      </a:cubicBezTo>
                      <a:close/>
                    </a:path>
                  </a:pathLst>
                </a:custGeom>
                <a:gradFill rotWithShape="0">
                  <a:gsLst>
                    <a:gs pos="0">
                      <a:schemeClr val="bg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48" name="Group 48"/>
              <p:cNvGrpSpPr>
                <a:grpSpLocks/>
              </p:cNvGrpSpPr>
              <p:nvPr/>
            </p:nvGrpSpPr>
            <p:grpSpPr bwMode="auto">
              <a:xfrm>
                <a:off x="3500" y="0"/>
                <a:ext cx="494" cy="4313"/>
                <a:chOff x="3792" y="-7"/>
                <a:chExt cx="494" cy="4328"/>
              </a:xfrm>
            </p:grpSpPr>
            <p:sp>
              <p:nvSpPr>
                <p:cNvPr id="1094" name="Freeform 49"/>
                <p:cNvSpPr>
                  <a:spLocks/>
                </p:cNvSpPr>
                <p:nvPr/>
              </p:nvSpPr>
              <p:spPr bwMode="white">
                <a:xfrm>
                  <a:off x="3792" y="0"/>
                  <a:ext cx="416" cy="4321"/>
                </a:xfrm>
                <a:custGeom>
                  <a:avLst/>
                  <a:gdLst>
                    <a:gd name="T0" fmla="*/ 12 w 416"/>
                    <a:gd name="T1" fmla="*/ 0 h 4321"/>
                    <a:gd name="T2" fmla="*/ 18 w 416"/>
                    <a:gd name="T3" fmla="*/ 406 h 4321"/>
                    <a:gd name="T4" fmla="*/ 3 w 416"/>
                    <a:gd name="T5" fmla="*/ 662 h 4321"/>
                    <a:gd name="T6" fmla="*/ 8 w 416"/>
                    <a:gd name="T7" fmla="*/ 713 h 4321"/>
                    <a:gd name="T8" fmla="*/ 24 w 416"/>
                    <a:gd name="T9" fmla="*/ 740 h 4321"/>
                    <a:gd name="T10" fmla="*/ 42 w 416"/>
                    <a:gd name="T11" fmla="*/ 758 h 4321"/>
                    <a:gd name="T12" fmla="*/ 36 w 416"/>
                    <a:gd name="T13" fmla="*/ 803 h 4321"/>
                    <a:gd name="T14" fmla="*/ 12 w 416"/>
                    <a:gd name="T15" fmla="*/ 824 h 4321"/>
                    <a:gd name="T16" fmla="*/ 0 w 416"/>
                    <a:gd name="T17" fmla="*/ 878 h 4321"/>
                    <a:gd name="T18" fmla="*/ 9 w 416"/>
                    <a:gd name="T19" fmla="*/ 2903 h 4321"/>
                    <a:gd name="T20" fmla="*/ 9 w 416"/>
                    <a:gd name="T21" fmla="*/ 3276 h 4321"/>
                    <a:gd name="T22" fmla="*/ 16 w 416"/>
                    <a:gd name="T23" fmla="*/ 3330 h 4321"/>
                    <a:gd name="T24" fmla="*/ 42 w 416"/>
                    <a:gd name="T25" fmla="*/ 3354 h 4321"/>
                    <a:gd name="T26" fmla="*/ 51 w 416"/>
                    <a:gd name="T27" fmla="*/ 3390 h 4321"/>
                    <a:gd name="T28" fmla="*/ 39 w 416"/>
                    <a:gd name="T29" fmla="*/ 3427 h 4321"/>
                    <a:gd name="T30" fmla="*/ 24 w 416"/>
                    <a:gd name="T31" fmla="*/ 3466 h 4321"/>
                    <a:gd name="T32" fmla="*/ 31 w 416"/>
                    <a:gd name="T33" fmla="*/ 4321 h 4321"/>
                    <a:gd name="T34" fmla="*/ 102 w 416"/>
                    <a:gd name="T35" fmla="*/ 4317 h 4321"/>
                    <a:gd name="T36" fmla="*/ 93 w 416"/>
                    <a:gd name="T37" fmla="*/ 3529 h 4321"/>
                    <a:gd name="T38" fmla="*/ 117 w 416"/>
                    <a:gd name="T39" fmla="*/ 3496 h 4321"/>
                    <a:gd name="T40" fmla="*/ 156 w 416"/>
                    <a:gd name="T41" fmla="*/ 3493 h 4321"/>
                    <a:gd name="T42" fmla="*/ 297 w 416"/>
                    <a:gd name="T43" fmla="*/ 3502 h 4321"/>
                    <a:gd name="T44" fmla="*/ 345 w 416"/>
                    <a:gd name="T45" fmla="*/ 3502 h 4321"/>
                    <a:gd name="T46" fmla="*/ 357 w 416"/>
                    <a:gd name="T47" fmla="*/ 3478 h 4321"/>
                    <a:gd name="T48" fmla="*/ 315 w 416"/>
                    <a:gd name="T49" fmla="*/ 3459 h 4321"/>
                    <a:gd name="T50" fmla="*/ 128 w 416"/>
                    <a:gd name="T51" fmla="*/ 3444 h 4321"/>
                    <a:gd name="T52" fmla="*/ 99 w 416"/>
                    <a:gd name="T53" fmla="*/ 3430 h 4321"/>
                    <a:gd name="T54" fmla="*/ 120 w 416"/>
                    <a:gd name="T55" fmla="*/ 3408 h 4321"/>
                    <a:gd name="T56" fmla="*/ 210 w 416"/>
                    <a:gd name="T57" fmla="*/ 3399 h 4321"/>
                    <a:gd name="T58" fmla="*/ 337 w 416"/>
                    <a:gd name="T59" fmla="*/ 3398 h 4321"/>
                    <a:gd name="T60" fmla="*/ 381 w 416"/>
                    <a:gd name="T61" fmla="*/ 3381 h 4321"/>
                    <a:gd name="T62" fmla="*/ 128 w 416"/>
                    <a:gd name="T63" fmla="*/ 3375 h 4321"/>
                    <a:gd name="T64" fmla="*/ 87 w 416"/>
                    <a:gd name="T65" fmla="*/ 3336 h 4321"/>
                    <a:gd name="T66" fmla="*/ 68 w 416"/>
                    <a:gd name="T67" fmla="*/ 3285 h 4321"/>
                    <a:gd name="T68" fmla="*/ 63 w 416"/>
                    <a:gd name="T69" fmla="*/ 1525 h 4321"/>
                    <a:gd name="T70" fmla="*/ 68 w 416"/>
                    <a:gd name="T71" fmla="*/ 885 h 4321"/>
                    <a:gd name="T72" fmla="*/ 84 w 416"/>
                    <a:gd name="T73" fmla="*/ 851 h 4321"/>
                    <a:gd name="T74" fmla="*/ 120 w 416"/>
                    <a:gd name="T75" fmla="*/ 832 h 4321"/>
                    <a:gd name="T76" fmla="*/ 405 w 416"/>
                    <a:gd name="T77" fmla="*/ 825 h 4321"/>
                    <a:gd name="T78" fmla="*/ 405 w 416"/>
                    <a:gd name="T79" fmla="*/ 765 h 4321"/>
                    <a:gd name="T80" fmla="*/ 203 w 416"/>
                    <a:gd name="T81" fmla="*/ 765 h 4321"/>
                    <a:gd name="T82" fmla="*/ 150 w 416"/>
                    <a:gd name="T83" fmla="*/ 752 h 4321"/>
                    <a:gd name="T84" fmla="*/ 105 w 416"/>
                    <a:gd name="T85" fmla="*/ 728 h 4321"/>
                    <a:gd name="T86" fmla="*/ 75 w 416"/>
                    <a:gd name="T87" fmla="*/ 705 h 4321"/>
                    <a:gd name="T88" fmla="*/ 60 w 416"/>
                    <a:gd name="T89" fmla="*/ 645 h 4321"/>
                    <a:gd name="T90" fmla="*/ 81 w 416"/>
                    <a:gd name="T91" fmla="*/ 316 h 4321"/>
                    <a:gd name="T92" fmla="*/ 81 w 416"/>
                    <a:gd name="T93" fmla="*/ 0 h 4321"/>
                    <a:gd name="T94" fmla="*/ 12 w 416"/>
                    <a:gd name="T95" fmla="*/ 0 h 4321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</a:gdLst>
                  <a:ahLst/>
                  <a:cxnLst>
                    <a:cxn ang="T96">
                      <a:pos x="T0" y="T1"/>
                    </a:cxn>
                    <a:cxn ang="T97">
                      <a:pos x="T2" y="T3"/>
                    </a:cxn>
                    <a:cxn ang="T98">
                      <a:pos x="T4" y="T5"/>
                    </a:cxn>
                    <a:cxn ang="T99">
                      <a:pos x="T6" y="T7"/>
                    </a:cxn>
                    <a:cxn ang="T100">
                      <a:pos x="T8" y="T9"/>
                    </a:cxn>
                    <a:cxn ang="T101">
                      <a:pos x="T10" y="T11"/>
                    </a:cxn>
                    <a:cxn ang="T102">
                      <a:pos x="T12" y="T13"/>
                    </a:cxn>
                    <a:cxn ang="T103">
                      <a:pos x="T14" y="T15"/>
                    </a:cxn>
                    <a:cxn ang="T104">
                      <a:pos x="T16" y="T17"/>
                    </a:cxn>
                    <a:cxn ang="T105">
                      <a:pos x="T18" y="T19"/>
                    </a:cxn>
                    <a:cxn ang="T106">
                      <a:pos x="T20" y="T21"/>
                    </a:cxn>
                    <a:cxn ang="T107">
                      <a:pos x="T22" y="T23"/>
                    </a:cxn>
                    <a:cxn ang="T108">
                      <a:pos x="T24" y="T25"/>
                    </a:cxn>
                    <a:cxn ang="T109">
                      <a:pos x="T26" y="T27"/>
                    </a:cxn>
                    <a:cxn ang="T110">
                      <a:pos x="T28" y="T29"/>
                    </a:cxn>
                    <a:cxn ang="T111">
                      <a:pos x="T30" y="T31"/>
                    </a:cxn>
                    <a:cxn ang="T112">
                      <a:pos x="T32" y="T33"/>
                    </a:cxn>
                    <a:cxn ang="T113">
                      <a:pos x="T34" y="T35"/>
                    </a:cxn>
                    <a:cxn ang="T114">
                      <a:pos x="T36" y="T37"/>
                    </a:cxn>
                    <a:cxn ang="T115">
                      <a:pos x="T38" y="T39"/>
                    </a:cxn>
                    <a:cxn ang="T116">
                      <a:pos x="T40" y="T41"/>
                    </a:cxn>
                    <a:cxn ang="T117">
                      <a:pos x="T42" y="T43"/>
                    </a:cxn>
                    <a:cxn ang="T118">
                      <a:pos x="T44" y="T45"/>
                    </a:cxn>
                    <a:cxn ang="T119">
                      <a:pos x="T46" y="T47"/>
                    </a:cxn>
                    <a:cxn ang="T120">
                      <a:pos x="T48" y="T49"/>
                    </a:cxn>
                    <a:cxn ang="T121">
                      <a:pos x="T50" y="T51"/>
                    </a:cxn>
                    <a:cxn ang="T122">
                      <a:pos x="T52" y="T53"/>
                    </a:cxn>
                    <a:cxn ang="T123">
                      <a:pos x="T54" y="T55"/>
                    </a:cxn>
                    <a:cxn ang="T124">
                      <a:pos x="T56" y="T57"/>
                    </a:cxn>
                    <a:cxn ang="T125">
                      <a:pos x="T58" y="T59"/>
                    </a:cxn>
                    <a:cxn ang="T126">
                      <a:pos x="T60" y="T61"/>
                    </a:cxn>
                    <a:cxn ang="T127">
                      <a:pos x="T62" y="T63"/>
                    </a:cxn>
                    <a:cxn ang="T128">
                      <a:pos x="T64" y="T65"/>
                    </a:cxn>
                    <a:cxn ang="T129">
                      <a:pos x="T66" y="T67"/>
                    </a:cxn>
                    <a:cxn ang="T130">
                      <a:pos x="T68" y="T69"/>
                    </a:cxn>
                    <a:cxn ang="T131">
                      <a:pos x="T70" y="T71"/>
                    </a:cxn>
                    <a:cxn ang="T132">
                      <a:pos x="T72" y="T73"/>
                    </a:cxn>
                    <a:cxn ang="T133">
                      <a:pos x="T74" y="T75"/>
                    </a:cxn>
                    <a:cxn ang="T134">
                      <a:pos x="T76" y="T77"/>
                    </a:cxn>
                    <a:cxn ang="T135">
                      <a:pos x="T78" y="T79"/>
                    </a:cxn>
                    <a:cxn ang="T136">
                      <a:pos x="T80" y="T81"/>
                    </a:cxn>
                    <a:cxn ang="T137">
                      <a:pos x="T82" y="T83"/>
                    </a:cxn>
                    <a:cxn ang="T138">
                      <a:pos x="T84" y="T85"/>
                    </a:cxn>
                    <a:cxn ang="T139">
                      <a:pos x="T86" y="T87"/>
                    </a:cxn>
                    <a:cxn ang="T140">
                      <a:pos x="T88" y="T89"/>
                    </a:cxn>
                    <a:cxn ang="T141">
                      <a:pos x="T90" y="T91"/>
                    </a:cxn>
                    <a:cxn ang="T142">
                      <a:pos x="T92" y="T93"/>
                    </a:cxn>
                    <a:cxn ang="T143">
                      <a:pos x="T94" y="T95"/>
                    </a:cxn>
                  </a:cxnLst>
                  <a:rect l="0" t="0" r="r" b="b"/>
                  <a:pathLst>
                    <a:path w="416" h="4321">
                      <a:moveTo>
                        <a:pt x="12" y="0"/>
                      </a:moveTo>
                      <a:lnTo>
                        <a:pt x="18" y="406"/>
                      </a:lnTo>
                      <a:lnTo>
                        <a:pt x="3" y="662"/>
                      </a:lnTo>
                      <a:lnTo>
                        <a:pt x="8" y="713"/>
                      </a:lnTo>
                      <a:lnTo>
                        <a:pt x="24" y="740"/>
                      </a:lnTo>
                      <a:lnTo>
                        <a:pt x="42" y="758"/>
                      </a:lnTo>
                      <a:lnTo>
                        <a:pt x="36" y="803"/>
                      </a:lnTo>
                      <a:lnTo>
                        <a:pt x="12" y="824"/>
                      </a:lnTo>
                      <a:lnTo>
                        <a:pt x="0" y="878"/>
                      </a:lnTo>
                      <a:cubicBezTo>
                        <a:pt x="0" y="1224"/>
                        <a:pt x="8" y="2504"/>
                        <a:pt x="9" y="2903"/>
                      </a:cubicBezTo>
                      <a:cubicBezTo>
                        <a:pt x="10" y="3302"/>
                        <a:pt x="8" y="3205"/>
                        <a:pt x="9" y="3276"/>
                      </a:cubicBezTo>
                      <a:lnTo>
                        <a:pt x="16" y="3330"/>
                      </a:lnTo>
                      <a:lnTo>
                        <a:pt x="42" y="3354"/>
                      </a:lnTo>
                      <a:lnTo>
                        <a:pt x="51" y="3390"/>
                      </a:lnTo>
                      <a:lnTo>
                        <a:pt x="39" y="3427"/>
                      </a:lnTo>
                      <a:lnTo>
                        <a:pt x="24" y="3466"/>
                      </a:lnTo>
                      <a:cubicBezTo>
                        <a:pt x="23" y="3615"/>
                        <a:pt x="18" y="4179"/>
                        <a:pt x="31" y="4321"/>
                      </a:cubicBezTo>
                      <a:lnTo>
                        <a:pt x="102" y="4317"/>
                      </a:lnTo>
                      <a:cubicBezTo>
                        <a:pt x="112" y="4185"/>
                        <a:pt x="91" y="3666"/>
                        <a:pt x="93" y="3529"/>
                      </a:cubicBezTo>
                      <a:lnTo>
                        <a:pt x="117" y="3496"/>
                      </a:lnTo>
                      <a:lnTo>
                        <a:pt x="156" y="3493"/>
                      </a:lnTo>
                      <a:cubicBezTo>
                        <a:pt x="186" y="3494"/>
                        <a:pt x="266" y="3501"/>
                        <a:pt x="297" y="3502"/>
                      </a:cubicBezTo>
                      <a:cubicBezTo>
                        <a:pt x="328" y="3503"/>
                        <a:pt x="335" y="3506"/>
                        <a:pt x="345" y="3502"/>
                      </a:cubicBezTo>
                      <a:cubicBezTo>
                        <a:pt x="355" y="3498"/>
                        <a:pt x="362" y="3485"/>
                        <a:pt x="357" y="3478"/>
                      </a:cubicBezTo>
                      <a:cubicBezTo>
                        <a:pt x="352" y="3471"/>
                        <a:pt x="353" y="3465"/>
                        <a:pt x="315" y="3459"/>
                      </a:cubicBezTo>
                      <a:cubicBezTo>
                        <a:pt x="277" y="3453"/>
                        <a:pt x="164" y="3449"/>
                        <a:pt x="128" y="3444"/>
                      </a:cubicBezTo>
                      <a:cubicBezTo>
                        <a:pt x="92" y="3439"/>
                        <a:pt x="100" y="3436"/>
                        <a:pt x="99" y="3430"/>
                      </a:cubicBezTo>
                      <a:cubicBezTo>
                        <a:pt x="98" y="3424"/>
                        <a:pt x="102" y="3413"/>
                        <a:pt x="120" y="3408"/>
                      </a:cubicBezTo>
                      <a:lnTo>
                        <a:pt x="210" y="3399"/>
                      </a:lnTo>
                      <a:cubicBezTo>
                        <a:pt x="246" y="3397"/>
                        <a:pt x="309" y="3401"/>
                        <a:pt x="337" y="3398"/>
                      </a:cubicBezTo>
                      <a:cubicBezTo>
                        <a:pt x="365" y="3395"/>
                        <a:pt x="416" y="3385"/>
                        <a:pt x="381" y="3381"/>
                      </a:cubicBezTo>
                      <a:cubicBezTo>
                        <a:pt x="346" y="3377"/>
                        <a:pt x="177" y="3382"/>
                        <a:pt x="128" y="3375"/>
                      </a:cubicBezTo>
                      <a:lnTo>
                        <a:pt x="87" y="3336"/>
                      </a:lnTo>
                      <a:lnTo>
                        <a:pt x="68" y="3285"/>
                      </a:lnTo>
                      <a:cubicBezTo>
                        <a:pt x="64" y="2983"/>
                        <a:pt x="63" y="1925"/>
                        <a:pt x="63" y="1525"/>
                      </a:cubicBezTo>
                      <a:lnTo>
                        <a:pt x="68" y="885"/>
                      </a:lnTo>
                      <a:lnTo>
                        <a:pt x="84" y="851"/>
                      </a:lnTo>
                      <a:lnTo>
                        <a:pt x="120" y="832"/>
                      </a:lnTo>
                      <a:lnTo>
                        <a:pt x="405" y="825"/>
                      </a:lnTo>
                      <a:lnTo>
                        <a:pt x="405" y="765"/>
                      </a:lnTo>
                      <a:lnTo>
                        <a:pt x="203" y="765"/>
                      </a:lnTo>
                      <a:lnTo>
                        <a:pt x="150" y="752"/>
                      </a:lnTo>
                      <a:lnTo>
                        <a:pt x="105" y="728"/>
                      </a:lnTo>
                      <a:lnTo>
                        <a:pt x="75" y="705"/>
                      </a:lnTo>
                      <a:lnTo>
                        <a:pt x="60" y="645"/>
                      </a:lnTo>
                      <a:lnTo>
                        <a:pt x="81" y="316"/>
                      </a:lnTo>
                      <a:lnTo>
                        <a:pt x="81" y="0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5" name="Freeform 50"/>
                <p:cNvSpPr>
                  <a:spLocks/>
                </p:cNvSpPr>
                <p:nvPr/>
              </p:nvSpPr>
              <p:spPr bwMode="white">
                <a:xfrm>
                  <a:off x="4099" y="-7"/>
                  <a:ext cx="187" cy="4323"/>
                </a:xfrm>
                <a:custGeom>
                  <a:avLst/>
                  <a:gdLst>
                    <a:gd name="T0" fmla="*/ 142 w 187"/>
                    <a:gd name="T1" fmla="*/ 0 h 4323"/>
                    <a:gd name="T2" fmla="*/ 157 w 187"/>
                    <a:gd name="T3" fmla="*/ 658 h 4323"/>
                    <a:gd name="T4" fmla="*/ 142 w 187"/>
                    <a:gd name="T5" fmla="*/ 733 h 4323"/>
                    <a:gd name="T6" fmla="*/ 90 w 187"/>
                    <a:gd name="T7" fmla="*/ 763 h 4323"/>
                    <a:gd name="T8" fmla="*/ 53 w 187"/>
                    <a:gd name="T9" fmla="*/ 792 h 4323"/>
                    <a:gd name="T10" fmla="*/ 83 w 187"/>
                    <a:gd name="T11" fmla="*/ 830 h 4323"/>
                    <a:gd name="T12" fmla="*/ 127 w 187"/>
                    <a:gd name="T13" fmla="*/ 837 h 4323"/>
                    <a:gd name="T14" fmla="*/ 157 w 187"/>
                    <a:gd name="T15" fmla="*/ 875 h 4323"/>
                    <a:gd name="T16" fmla="*/ 157 w 187"/>
                    <a:gd name="T17" fmla="*/ 1152 h 4323"/>
                    <a:gd name="T18" fmla="*/ 135 w 187"/>
                    <a:gd name="T19" fmla="*/ 1466 h 4323"/>
                    <a:gd name="T20" fmla="*/ 135 w 187"/>
                    <a:gd name="T21" fmla="*/ 2573 h 4323"/>
                    <a:gd name="T22" fmla="*/ 165 w 187"/>
                    <a:gd name="T23" fmla="*/ 3037 h 4323"/>
                    <a:gd name="T24" fmla="*/ 180 w 187"/>
                    <a:gd name="T25" fmla="*/ 3298 h 4323"/>
                    <a:gd name="T26" fmla="*/ 142 w 187"/>
                    <a:gd name="T27" fmla="*/ 3418 h 4323"/>
                    <a:gd name="T28" fmla="*/ 150 w 187"/>
                    <a:gd name="T29" fmla="*/ 3463 h 4323"/>
                    <a:gd name="T30" fmla="*/ 172 w 187"/>
                    <a:gd name="T31" fmla="*/ 3523 h 4323"/>
                    <a:gd name="T32" fmla="*/ 187 w 187"/>
                    <a:gd name="T33" fmla="*/ 3807 h 4323"/>
                    <a:gd name="T34" fmla="*/ 187 w 187"/>
                    <a:gd name="T35" fmla="*/ 4323 h 4323"/>
                    <a:gd name="T36" fmla="*/ 120 w 187"/>
                    <a:gd name="T37" fmla="*/ 4316 h 4323"/>
                    <a:gd name="T38" fmla="*/ 105 w 187"/>
                    <a:gd name="T39" fmla="*/ 3605 h 4323"/>
                    <a:gd name="T40" fmla="*/ 68 w 187"/>
                    <a:gd name="T41" fmla="*/ 3463 h 4323"/>
                    <a:gd name="T42" fmla="*/ 83 w 187"/>
                    <a:gd name="T43" fmla="*/ 3381 h 4323"/>
                    <a:gd name="T44" fmla="*/ 127 w 187"/>
                    <a:gd name="T45" fmla="*/ 3313 h 4323"/>
                    <a:gd name="T46" fmla="*/ 98 w 187"/>
                    <a:gd name="T47" fmla="*/ 3081 h 4323"/>
                    <a:gd name="T48" fmla="*/ 83 w 187"/>
                    <a:gd name="T49" fmla="*/ 2573 h 4323"/>
                    <a:gd name="T50" fmla="*/ 83 w 187"/>
                    <a:gd name="T51" fmla="*/ 1825 h 4323"/>
                    <a:gd name="T52" fmla="*/ 75 w 187"/>
                    <a:gd name="T53" fmla="*/ 1264 h 4323"/>
                    <a:gd name="T54" fmla="*/ 83 w 187"/>
                    <a:gd name="T55" fmla="*/ 950 h 4323"/>
                    <a:gd name="T56" fmla="*/ 38 w 187"/>
                    <a:gd name="T57" fmla="*/ 852 h 4323"/>
                    <a:gd name="T58" fmla="*/ 0 w 187"/>
                    <a:gd name="T59" fmla="*/ 807 h 4323"/>
                    <a:gd name="T60" fmla="*/ 75 w 187"/>
                    <a:gd name="T61" fmla="*/ 718 h 4323"/>
                    <a:gd name="T62" fmla="*/ 105 w 187"/>
                    <a:gd name="T63" fmla="*/ 605 h 4323"/>
                    <a:gd name="T64" fmla="*/ 90 w 187"/>
                    <a:gd name="T65" fmla="*/ 119 h 4323"/>
                    <a:gd name="T66" fmla="*/ 75 w 187"/>
                    <a:gd name="T67" fmla="*/ 7 h 4323"/>
                    <a:gd name="T68" fmla="*/ 142 w 187"/>
                    <a:gd name="T69" fmla="*/ 0 h 4323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0" t="0" r="r" b="b"/>
                  <a:pathLst>
                    <a:path w="187" h="4323">
                      <a:moveTo>
                        <a:pt x="142" y="0"/>
                      </a:moveTo>
                      <a:lnTo>
                        <a:pt x="157" y="658"/>
                      </a:lnTo>
                      <a:lnTo>
                        <a:pt x="142" y="733"/>
                      </a:lnTo>
                      <a:lnTo>
                        <a:pt x="90" y="763"/>
                      </a:lnTo>
                      <a:lnTo>
                        <a:pt x="53" y="792"/>
                      </a:lnTo>
                      <a:lnTo>
                        <a:pt x="83" y="830"/>
                      </a:lnTo>
                      <a:lnTo>
                        <a:pt x="127" y="837"/>
                      </a:lnTo>
                      <a:lnTo>
                        <a:pt x="157" y="875"/>
                      </a:lnTo>
                      <a:lnTo>
                        <a:pt x="157" y="1152"/>
                      </a:lnTo>
                      <a:lnTo>
                        <a:pt x="135" y="1466"/>
                      </a:lnTo>
                      <a:lnTo>
                        <a:pt x="135" y="2573"/>
                      </a:lnTo>
                      <a:lnTo>
                        <a:pt x="165" y="3037"/>
                      </a:lnTo>
                      <a:lnTo>
                        <a:pt x="180" y="3298"/>
                      </a:lnTo>
                      <a:lnTo>
                        <a:pt x="142" y="3418"/>
                      </a:lnTo>
                      <a:lnTo>
                        <a:pt x="150" y="3463"/>
                      </a:lnTo>
                      <a:lnTo>
                        <a:pt x="172" y="3523"/>
                      </a:lnTo>
                      <a:lnTo>
                        <a:pt x="187" y="3807"/>
                      </a:lnTo>
                      <a:lnTo>
                        <a:pt x="187" y="4323"/>
                      </a:lnTo>
                      <a:lnTo>
                        <a:pt x="120" y="4316"/>
                      </a:lnTo>
                      <a:lnTo>
                        <a:pt x="105" y="3605"/>
                      </a:lnTo>
                      <a:lnTo>
                        <a:pt x="68" y="3463"/>
                      </a:lnTo>
                      <a:lnTo>
                        <a:pt x="83" y="3381"/>
                      </a:lnTo>
                      <a:lnTo>
                        <a:pt x="127" y="3313"/>
                      </a:lnTo>
                      <a:lnTo>
                        <a:pt x="98" y="3081"/>
                      </a:lnTo>
                      <a:lnTo>
                        <a:pt x="83" y="2573"/>
                      </a:lnTo>
                      <a:lnTo>
                        <a:pt x="83" y="1825"/>
                      </a:lnTo>
                      <a:lnTo>
                        <a:pt x="75" y="1264"/>
                      </a:lnTo>
                      <a:lnTo>
                        <a:pt x="83" y="950"/>
                      </a:lnTo>
                      <a:lnTo>
                        <a:pt x="38" y="852"/>
                      </a:lnTo>
                      <a:lnTo>
                        <a:pt x="0" y="807"/>
                      </a:lnTo>
                      <a:lnTo>
                        <a:pt x="75" y="718"/>
                      </a:lnTo>
                      <a:lnTo>
                        <a:pt x="105" y="605"/>
                      </a:lnTo>
                      <a:lnTo>
                        <a:pt x="90" y="119"/>
                      </a:lnTo>
                      <a:lnTo>
                        <a:pt x="75" y="7"/>
                      </a:lnTo>
                      <a:lnTo>
                        <a:pt x="142" y="0"/>
                      </a:ln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49" name="Group 51"/>
              <p:cNvGrpSpPr>
                <a:grpSpLocks/>
              </p:cNvGrpSpPr>
              <p:nvPr/>
            </p:nvGrpSpPr>
            <p:grpSpPr bwMode="auto">
              <a:xfrm>
                <a:off x="2956" y="1201"/>
                <a:ext cx="1762" cy="1448"/>
                <a:chOff x="3387" y="1456"/>
                <a:chExt cx="1707" cy="1402"/>
              </a:xfrm>
            </p:grpSpPr>
            <p:sp>
              <p:nvSpPr>
                <p:cNvPr id="1091" name="Freeform 52"/>
                <p:cNvSpPr>
                  <a:spLocks/>
                </p:cNvSpPr>
                <p:nvPr/>
              </p:nvSpPr>
              <p:spPr bwMode="white">
                <a:xfrm rot="21428822" flipH="1">
                  <a:off x="3387" y="1657"/>
                  <a:ext cx="706" cy="1014"/>
                </a:xfrm>
                <a:custGeom>
                  <a:avLst/>
                  <a:gdLst>
                    <a:gd name="T0" fmla="*/ 89 w 1456"/>
                    <a:gd name="T1" fmla="*/ 23 h 2088"/>
                    <a:gd name="T2" fmla="*/ 322 w 1456"/>
                    <a:gd name="T3" fmla="*/ 93 h 2088"/>
                    <a:gd name="T4" fmla="*/ 625 w 1456"/>
                    <a:gd name="T5" fmla="*/ 583 h 2088"/>
                    <a:gd name="T6" fmla="*/ 694 w 1456"/>
                    <a:gd name="T7" fmla="*/ 956 h 2088"/>
                    <a:gd name="T8" fmla="*/ 671 w 1456"/>
                    <a:gd name="T9" fmla="*/ 932 h 2088"/>
                    <a:gd name="T10" fmla="*/ 485 w 1456"/>
                    <a:gd name="T11" fmla="*/ 583 h 2088"/>
                    <a:gd name="T12" fmla="*/ 299 w 1456"/>
                    <a:gd name="T13" fmla="*/ 280 h 2088"/>
                    <a:gd name="T14" fmla="*/ 136 w 1456"/>
                    <a:gd name="T15" fmla="*/ 117 h 2088"/>
                    <a:gd name="T16" fmla="*/ 112 w 1456"/>
                    <a:gd name="T17" fmla="*/ 140 h 2088"/>
                    <a:gd name="T18" fmla="*/ 229 w 1456"/>
                    <a:gd name="T19" fmla="*/ 256 h 2088"/>
                    <a:gd name="T20" fmla="*/ 369 w 1456"/>
                    <a:gd name="T21" fmla="*/ 466 h 2088"/>
                    <a:gd name="T22" fmla="*/ 555 w 1456"/>
                    <a:gd name="T23" fmla="*/ 793 h 2088"/>
                    <a:gd name="T24" fmla="*/ 671 w 1456"/>
                    <a:gd name="T25" fmla="*/ 979 h 2088"/>
                    <a:gd name="T26" fmla="*/ 648 w 1456"/>
                    <a:gd name="T27" fmla="*/ 979 h 2088"/>
                    <a:gd name="T28" fmla="*/ 531 w 1456"/>
                    <a:gd name="T29" fmla="*/ 886 h 2088"/>
                    <a:gd name="T30" fmla="*/ 275 w 1456"/>
                    <a:gd name="T31" fmla="*/ 629 h 2088"/>
                    <a:gd name="T32" fmla="*/ 43 w 1456"/>
                    <a:gd name="T33" fmla="*/ 280 h 2088"/>
                    <a:gd name="T34" fmla="*/ 19 w 1456"/>
                    <a:gd name="T35" fmla="*/ 93 h 2088"/>
                    <a:gd name="T36" fmla="*/ 89 w 1456"/>
                    <a:gd name="T37" fmla="*/ 23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2" name="Freeform 53"/>
                <p:cNvSpPr>
                  <a:spLocks/>
                </p:cNvSpPr>
                <p:nvPr/>
              </p:nvSpPr>
              <p:spPr bwMode="white">
                <a:xfrm rot="-744944">
                  <a:off x="4388" y="1456"/>
                  <a:ext cx="706" cy="1014"/>
                </a:xfrm>
                <a:custGeom>
                  <a:avLst/>
                  <a:gdLst>
                    <a:gd name="T0" fmla="*/ 89 w 1456"/>
                    <a:gd name="T1" fmla="*/ 23 h 2088"/>
                    <a:gd name="T2" fmla="*/ 322 w 1456"/>
                    <a:gd name="T3" fmla="*/ 93 h 2088"/>
                    <a:gd name="T4" fmla="*/ 625 w 1456"/>
                    <a:gd name="T5" fmla="*/ 583 h 2088"/>
                    <a:gd name="T6" fmla="*/ 694 w 1456"/>
                    <a:gd name="T7" fmla="*/ 956 h 2088"/>
                    <a:gd name="T8" fmla="*/ 671 w 1456"/>
                    <a:gd name="T9" fmla="*/ 932 h 2088"/>
                    <a:gd name="T10" fmla="*/ 485 w 1456"/>
                    <a:gd name="T11" fmla="*/ 583 h 2088"/>
                    <a:gd name="T12" fmla="*/ 299 w 1456"/>
                    <a:gd name="T13" fmla="*/ 280 h 2088"/>
                    <a:gd name="T14" fmla="*/ 136 w 1456"/>
                    <a:gd name="T15" fmla="*/ 117 h 2088"/>
                    <a:gd name="T16" fmla="*/ 112 w 1456"/>
                    <a:gd name="T17" fmla="*/ 140 h 2088"/>
                    <a:gd name="T18" fmla="*/ 229 w 1456"/>
                    <a:gd name="T19" fmla="*/ 256 h 2088"/>
                    <a:gd name="T20" fmla="*/ 369 w 1456"/>
                    <a:gd name="T21" fmla="*/ 466 h 2088"/>
                    <a:gd name="T22" fmla="*/ 555 w 1456"/>
                    <a:gd name="T23" fmla="*/ 793 h 2088"/>
                    <a:gd name="T24" fmla="*/ 671 w 1456"/>
                    <a:gd name="T25" fmla="*/ 979 h 2088"/>
                    <a:gd name="T26" fmla="*/ 648 w 1456"/>
                    <a:gd name="T27" fmla="*/ 979 h 2088"/>
                    <a:gd name="T28" fmla="*/ 531 w 1456"/>
                    <a:gd name="T29" fmla="*/ 886 h 2088"/>
                    <a:gd name="T30" fmla="*/ 275 w 1456"/>
                    <a:gd name="T31" fmla="*/ 629 h 2088"/>
                    <a:gd name="T32" fmla="*/ 43 w 1456"/>
                    <a:gd name="T33" fmla="*/ 280 h 2088"/>
                    <a:gd name="T34" fmla="*/ 19 w 1456"/>
                    <a:gd name="T35" fmla="*/ 93 h 2088"/>
                    <a:gd name="T36" fmla="*/ 89 w 1456"/>
                    <a:gd name="T37" fmla="*/ 23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3" name="Freeform 54"/>
                <p:cNvSpPr>
                  <a:spLocks/>
                </p:cNvSpPr>
                <p:nvPr/>
              </p:nvSpPr>
              <p:spPr bwMode="white">
                <a:xfrm>
                  <a:off x="4086" y="1694"/>
                  <a:ext cx="474" cy="1164"/>
                </a:xfrm>
                <a:custGeom>
                  <a:avLst/>
                  <a:gdLst>
                    <a:gd name="T0" fmla="*/ 122 w 980"/>
                    <a:gd name="T1" fmla="*/ 692 h 2408"/>
                    <a:gd name="T2" fmla="*/ 40 w 980"/>
                    <a:gd name="T3" fmla="*/ 426 h 2408"/>
                    <a:gd name="T4" fmla="*/ 6 w 980"/>
                    <a:gd name="T5" fmla="*/ 143 h 2408"/>
                    <a:gd name="T6" fmla="*/ 75 w 980"/>
                    <a:gd name="T7" fmla="*/ 27 h 2408"/>
                    <a:gd name="T8" fmla="*/ 215 w 980"/>
                    <a:gd name="T9" fmla="*/ 27 h 2408"/>
                    <a:gd name="T10" fmla="*/ 308 w 980"/>
                    <a:gd name="T11" fmla="*/ 189 h 2408"/>
                    <a:gd name="T12" fmla="*/ 424 w 980"/>
                    <a:gd name="T13" fmla="*/ 538 h 2408"/>
                    <a:gd name="T14" fmla="*/ 470 w 980"/>
                    <a:gd name="T15" fmla="*/ 978 h 2408"/>
                    <a:gd name="T16" fmla="*/ 447 w 980"/>
                    <a:gd name="T17" fmla="*/ 1141 h 2408"/>
                    <a:gd name="T18" fmla="*/ 424 w 980"/>
                    <a:gd name="T19" fmla="*/ 1118 h 2408"/>
                    <a:gd name="T20" fmla="*/ 400 w 980"/>
                    <a:gd name="T21" fmla="*/ 932 h 2408"/>
                    <a:gd name="T22" fmla="*/ 331 w 980"/>
                    <a:gd name="T23" fmla="*/ 630 h 2408"/>
                    <a:gd name="T24" fmla="*/ 192 w 980"/>
                    <a:gd name="T25" fmla="*/ 236 h 2408"/>
                    <a:gd name="T26" fmla="*/ 145 w 980"/>
                    <a:gd name="T27" fmla="*/ 166 h 2408"/>
                    <a:gd name="T28" fmla="*/ 145 w 980"/>
                    <a:gd name="T29" fmla="*/ 213 h 2408"/>
                    <a:gd name="T30" fmla="*/ 261 w 980"/>
                    <a:gd name="T31" fmla="*/ 514 h 2408"/>
                    <a:gd name="T32" fmla="*/ 354 w 980"/>
                    <a:gd name="T33" fmla="*/ 862 h 2408"/>
                    <a:gd name="T34" fmla="*/ 377 w 980"/>
                    <a:gd name="T35" fmla="*/ 1094 h 2408"/>
                    <a:gd name="T36" fmla="*/ 354 w 980"/>
                    <a:gd name="T37" fmla="*/ 1118 h 2408"/>
                    <a:gd name="T38" fmla="*/ 240 w 980"/>
                    <a:gd name="T39" fmla="*/ 912 h 2408"/>
                    <a:gd name="T40" fmla="*/ 122 w 980"/>
                    <a:gd name="T41" fmla="*/ 692 h 2408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0" t="0" r="r" b="b"/>
                  <a:pathLst>
                    <a:path w="980" h="2408">
                      <a:moveTo>
                        <a:pt x="253" y="1432"/>
                      </a:moveTo>
                      <a:cubicBezTo>
                        <a:pt x="184" y="1264"/>
                        <a:pt x="122" y="1070"/>
                        <a:pt x="82" y="881"/>
                      </a:cubicBezTo>
                      <a:cubicBezTo>
                        <a:pt x="42" y="692"/>
                        <a:pt x="0" y="433"/>
                        <a:pt x="12" y="296"/>
                      </a:cubicBezTo>
                      <a:cubicBezTo>
                        <a:pt x="24" y="159"/>
                        <a:pt x="84" y="96"/>
                        <a:pt x="156" y="56"/>
                      </a:cubicBezTo>
                      <a:cubicBezTo>
                        <a:pt x="228" y="16"/>
                        <a:pt x="364" y="0"/>
                        <a:pt x="444" y="56"/>
                      </a:cubicBezTo>
                      <a:cubicBezTo>
                        <a:pt x="524" y="112"/>
                        <a:pt x="564" y="216"/>
                        <a:pt x="636" y="392"/>
                      </a:cubicBezTo>
                      <a:cubicBezTo>
                        <a:pt x="708" y="568"/>
                        <a:pt x="820" y="840"/>
                        <a:pt x="876" y="1112"/>
                      </a:cubicBezTo>
                      <a:cubicBezTo>
                        <a:pt x="932" y="1384"/>
                        <a:pt x="964" y="1816"/>
                        <a:pt x="972" y="2024"/>
                      </a:cubicBezTo>
                      <a:cubicBezTo>
                        <a:pt x="980" y="2232"/>
                        <a:pt x="940" y="2312"/>
                        <a:pt x="924" y="2360"/>
                      </a:cubicBezTo>
                      <a:cubicBezTo>
                        <a:pt x="908" y="2408"/>
                        <a:pt x="892" y="2384"/>
                        <a:pt x="876" y="2312"/>
                      </a:cubicBezTo>
                      <a:cubicBezTo>
                        <a:pt x="860" y="2240"/>
                        <a:pt x="860" y="2096"/>
                        <a:pt x="828" y="1928"/>
                      </a:cubicBezTo>
                      <a:cubicBezTo>
                        <a:pt x="796" y="1760"/>
                        <a:pt x="756" y="1544"/>
                        <a:pt x="684" y="1304"/>
                      </a:cubicBezTo>
                      <a:cubicBezTo>
                        <a:pt x="612" y="1064"/>
                        <a:pt x="460" y="648"/>
                        <a:pt x="396" y="488"/>
                      </a:cubicBezTo>
                      <a:cubicBezTo>
                        <a:pt x="332" y="328"/>
                        <a:pt x="316" y="352"/>
                        <a:pt x="300" y="344"/>
                      </a:cubicBezTo>
                      <a:cubicBezTo>
                        <a:pt x="284" y="336"/>
                        <a:pt x="260" y="320"/>
                        <a:pt x="300" y="440"/>
                      </a:cubicBezTo>
                      <a:cubicBezTo>
                        <a:pt x="340" y="560"/>
                        <a:pt x="468" y="840"/>
                        <a:pt x="540" y="1064"/>
                      </a:cubicBezTo>
                      <a:cubicBezTo>
                        <a:pt x="612" y="1288"/>
                        <a:pt x="692" y="1584"/>
                        <a:pt x="732" y="1784"/>
                      </a:cubicBezTo>
                      <a:cubicBezTo>
                        <a:pt x="772" y="1984"/>
                        <a:pt x="780" y="2176"/>
                        <a:pt x="780" y="2264"/>
                      </a:cubicBezTo>
                      <a:cubicBezTo>
                        <a:pt x="780" y="2352"/>
                        <a:pt x="779" y="2375"/>
                        <a:pt x="732" y="2312"/>
                      </a:cubicBezTo>
                      <a:cubicBezTo>
                        <a:pt x="685" y="2249"/>
                        <a:pt x="576" y="2034"/>
                        <a:pt x="496" y="1887"/>
                      </a:cubicBezTo>
                      <a:cubicBezTo>
                        <a:pt x="416" y="1740"/>
                        <a:pt x="304" y="1527"/>
                        <a:pt x="253" y="1432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050" name="Freeform 55"/>
              <p:cNvSpPr>
                <a:spLocks/>
              </p:cNvSpPr>
              <p:nvPr/>
            </p:nvSpPr>
            <p:spPr bwMode="white">
              <a:xfrm rot="21428822" flipH="1">
                <a:off x="4882" y="660"/>
                <a:ext cx="496" cy="713"/>
              </a:xfrm>
              <a:custGeom>
                <a:avLst/>
                <a:gdLst>
                  <a:gd name="T0" fmla="*/ 63 w 1456"/>
                  <a:gd name="T1" fmla="*/ 16 h 2088"/>
                  <a:gd name="T2" fmla="*/ 226 w 1456"/>
                  <a:gd name="T3" fmla="*/ 66 h 2088"/>
                  <a:gd name="T4" fmla="*/ 439 w 1456"/>
                  <a:gd name="T5" fmla="*/ 410 h 2088"/>
                  <a:gd name="T6" fmla="*/ 488 w 1456"/>
                  <a:gd name="T7" fmla="*/ 672 h 2088"/>
                  <a:gd name="T8" fmla="*/ 471 w 1456"/>
                  <a:gd name="T9" fmla="*/ 656 h 2088"/>
                  <a:gd name="T10" fmla="*/ 341 w 1456"/>
                  <a:gd name="T11" fmla="*/ 410 h 2088"/>
                  <a:gd name="T12" fmla="*/ 210 w 1456"/>
                  <a:gd name="T13" fmla="*/ 197 h 2088"/>
                  <a:gd name="T14" fmla="*/ 95 w 1456"/>
                  <a:gd name="T15" fmla="*/ 82 h 2088"/>
                  <a:gd name="T16" fmla="*/ 79 w 1456"/>
                  <a:gd name="T17" fmla="*/ 98 h 2088"/>
                  <a:gd name="T18" fmla="*/ 161 w 1456"/>
                  <a:gd name="T19" fmla="*/ 180 h 2088"/>
                  <a:gd name="T20" fmla="*/ 259 w 1456"/>
                  <a:gd name="T21" fmla="*/ 328 h 2088"/>
                  <a:gd name="T22" fmla="*/ 390 w 1456"/>
                  <a:gd name="T23" fmla="*/ 557 h 2088"/>
                  <a:gd name="T24" fmla="*/ 471 w 1456"/>
                  <a:gd name="T25" fmla="*/ 688 h 2088"/>
                  <a:gd name="T26" fmla="*/ 455 w 1456"/>
                  <a:gd name="T27" fmla="*/ 688 h 2088"/>
                  <a:gd name="T28" fmla="*/ 373 w 1456"/>
                  <a:gd name="T29" fmla="*/ 623 h 2088"/>
                  <a:gd name="T30" fmla="*/ 193 w 1456"/>
                  <a:gd name="T31" fmla="*/ 443 h 2088"/>
                  <a:gd name="T32" fmla="*/ 30 w 1456"/>
                  <a:gd name="T33" fmla="*/ 197 h 2088"/>
                  <a:gd name="T34" fmla="*/ 14 w 1456"/>
                  <a:gd name="T35" fmla="*/ 66 h 2088"/>
                  <a:gd name="T36" fmla="*/ 63 w 1456"/>
                  <a:gd name="T37" fmla="*/ 16 h 208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456" h="2088">
                    <a:moveTo>
                      <a:pt x="184" y="48"/>
                    </a:moveTo>
                    <a:cubicBezTo>
                      <a:pt x="288" y="48"/>
                      <a:pt x="480" y="0"/>
                      <a:pt x="664" y="192"/>
                    </a:cubicBezTo>
                    <a:cubicBezTo>
                      <a:pt x="848" y="384"/>
                      <a:pt x="1160" y="904"/>
                      <a:pt x="1288" y="1200"/>
                    </a:cubicBezTo>
                    <a:cubicBezTo>
                      <a:pt x="1416" y="1496"/>
                      <a:pt x="1416" y="1848"/>
                      <a:pt x="1432" y="1968"/>
                    </a:cubicBezTo>
                    <a:cubicBezTo>
                      <a:pt x="1448" y="2088"/>
                      <a:pt x="1456" y="2048"/>
                      <a:pt x="1384" y="1920"/>
                    </a:cubicBezTo>
                    <a:cubicBezTo>
                      <a:pt x="1312" y="1792"/>
                      <a:pt x="1128" y="1424"/>
                      <a:pt x="1000" y="1200"/>
                    </a:cubicBezTo>
                    <a:cubicBezTo>
                      <a:pt x="872" y="976"/>
                      <a:pt x="736" y="736"/>
                      <a:pt x="616" y="576"/>
                    </a:cubicBezTo>
                    <a:cubicBezTo>
                      <a:pt x="496" y="416"/>
                      <a:pt x="344" y="288"/>
                      <a:pt x="280" y="240"/>
                    </a:cubicBezTo>
                    <a:cubicBezTo>
                      <a:pt x="216" y="192"/>
                      <a:pt x="200" y="240"/>
                      <a:pt x="232" y="288"/>
                    </a:cubicBezTo>
                    <a:cubicBezTo>
                      <a:pt x="264" y="336"/>
                      <a:pt x="384" y="416"/>
                      <a:pt x="472" y="528"/>
                    </a:cubicBezTo>
                    <a:cubicBezTo>
                      <a:pt x="560" y="640"/>
                      <a:pt x="648" y="776"/>
                      <a:pt x="760" y="960"/>
                    </a:cubicBezTo>
                    <a:cubicBezTo>
                      <a:pt x="872" y="1144"/>
                      <a:pt x="1040" y="1456"/>
                      <a:pt x="1144" y="1632"/>
                    </a:cubicBezTo>
                    <a:cubicBezTo>
                      <a:pt x="1248" y="1808"/>
                      <a:pt x="1352" y="1952"/>
                      <a:pt x="1384" y="2016"/>
                    </a:cubicBezTo>
                    <a:cubicBezTo>
                      <a:pt x="1416" y="2080"/>
                      <a:pt x="1384" y="2048"/>
                      <a:pt x="1336" y="2016"/>
                    </a:cubicBezTo>
                    <a:cubicBezTo>
                      <a:pt x="1288" y="1984"/>
                      <a:pt x="1224" y="1944"/>
                      <a:pt x="1096" y="1824"/>
                    </a:cubicBezTo>
                    <a:cubicBezTo>
                      <a:pt x="968" y="1704"/>
                      <a:pt x="736" y="1504"/>
                      <a:pt x="568" y="1296"/>
                    </a:cubicBezTo>
                    <a:cubicBezTo>
                      <a:pt x="400" y="1088"/>
                      <a:pt x="176" y="760"/>
                      <a:pt x="88" y="576"/>
                    </a:cubicBezTo>
                    <a:cubicBezTo>
                      <a:pt x="0" y="392"/>
                      <a:pt x="24" y="280"/>
                      <a:pt x="40" y="192"/>
                    </a:cubicBezTo>
                    <a:cubicBezTo>
                      <a:pt x="56" y="104"/>
                      <a:pt x="80" y="48"/>
                      <a:pt x="184" y="48"/>
                    </a:cubicBezTo>
                    <a:close/>
                  </a:path>
                </a:pathLst>
              </a:custGeom>
              <a:solidFill>
                <a:schemeClr val="accent2">
                  <a:alpha val="50195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51" name="Freeform 56"/>
              <p:cNvSpPr>
                <a:spLocks/>
              </p:cNvSpPr>
              <p:nvPr/>
            </p:nvSpPr>
            <p:spPr bwMode="white">
              <a:xfrm>
                <a:off x="5541" y="574"/>
                <a:ext cx="216" cy="365"/>
              </a:xfrm>
              <a:custGeom>
                <a:avLst/>
                <a:gdLst>
                  <a:gd name="T0" fmla="*/ 39 w 216"/>
                  <a:gd name="T1" fmla="*/ 8 h 365"/>
                  <a:gd name="T2" fmla="*/ 213 w 216"/>
                  <a:gd name="T3" fmla="*/ 23 h 365"/>
                  <a:gd name="T4" fmla="*/ 216 w 216"/>
                  <a:gd name="T5" fmla="*/ 146 h 365"/>
                  <a:gd name="T6" fmla="*/ 84 w 216"/>
                  <a:gd name="T7" fmla="*/ 66 h 365"/>
                  <a:gd name="T8" fmla="*/ 72 w 216"/>
                  <a:gd name="T9" fmla="*/ 85 h 365"/>
                  <a:gd name="T10" fmla="*/ 169 w 216"/>
                  <a:gd name="T11" fmla="*/ 147 h 365"/>
                  <a:gd name="T12" fmla="*/ 213 w 216"/>
                  <a:gd name="T13" fmla="*/ 194 h 365"/>
                  <a:gd name="T14" fmla="*/ 216 w 216"/>
                  <a:gd name="T15" fmla="*/ 365 h 365"/>
                  <a:gd name="T16" fmla="*/ 45 w 216"/>
                  <a:gd name="T17" fmla="*/ 192 h 365"/>
                  <a:gd name="T18" fmla="*/ 1 w 216"/>
                  <a:gd name="T19" fmla="*/ 68 h 365"/>
                  <a:gd name="T20" fmla="*/ 39 w 216"/>
                  <a:gd name="T21" fmla="*/ 8 h 3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216" h="365">
                    <a:moveTo>
                      <a:pt x="39" y="8"/>
                    </a:moveTo>
                    <a:cubicBezTo>
                      <a:pt x="74" y="1"/>
                      <a:pt x="183" y="0"/>
                      <a:pt x="213" y="23"/>
                    </a:cubicBezTo>
                    <a:lnTo>
                      <a:pt x="216" y="146"/>
                    </a:lnTo>
                    <a:cubicBezTo>
                      <a:pt x="195" y="153"/>
                      <a:pt x="108" y="76"/>
                      <a:pt x="84" y="66"/>
                    </a:cubicBezTo>
                    <a:cubicBezTo>
                      <a:pt x="60" y="56"/>
                      <a:pt x="58" y="72"/>
                      <a:pt x="72" y="85"/>
                    </a:cubicBezTo>
                    <a:cubicBezTo>
                      <a:pt x="86" y="99"/>
                      <a:pt x="146" y="129"/>
                      <a:pt x="169" y="147"/>
                    </a:cubicBezTo>
                    <a:cubicBezTo>
                      <a:pt x="192" y="165"/>
                      <a:pt x="205" y="158"/>
                      <a:pt x="213" y="194"/>
                    </a:cubicBezTo>
                    <a:lnTo>
                      <a:pt x="216" y="365"/>
                    </a:lnTo>
                    <a:cubicBezTo>
                      <a:pt x="188" y="365"/>
                      <a:pt x="81" y="242"/>
                      <a:pt x="45" y="192"/>
                    </a:cubicBezTo>
                    <a:cubicBezTo>
                      <a:pt x="9" y="142"/>
                      <a:pt x="2" y="98"/>
                      <a:pt x="1" y="68"/>
                    </a:cubicBezTo>
                    <a:cubicBezTo>
                      <a:pt x="0" y="37"/>
                      <a:pt x="3" y="16"/>
                      <a:pt x="39" y="8"/>
                    </a:cubicBezTo>
                    <a:close/>
                  </a:path>
                </a:pathLst>
              </a:custGeom>
              <a:solidFill>
                <a:schemeClr val="accent2">
                  <a:alpha val="50195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52" name="Freeform 57"/>
              <p:cNvSpPr>
                <a:spLocks/>
              </p:cNvSpPr>
              <p:nvPr/>
            </p:nvSpPr>
            <p:spPr bwMode="white">
              <a:xfrm>
                <a:off x="5373" y="686"/>
                <a:ext cx="334" cy="819"/>
              </a:xfrm>
              <a:custGeom>
                <a:avLst/>
                <a:gdLst>
                  <a:gd name="T0" fmla="*/ 86 w 980"/>
                  <a:gd name="T1" fmla="*/ 487 h 2408"/>
                  <a:gd name="T2" fmla="*/ 28 w 980"/>
                  <a:gd name="T3" fmla="*/ 300 h 2408"/>
                  <a:gd name="T4" fmla="*/ 4 w 980"/>
                  <a:gd name="T5" fmla="*/ 101 h 2408"/>
                  <a:gd name="T6" fmla="*/ 53 w 980"/>
                  <a:gd name="T7" fmla="*/ 19 h 2408"/>
                  <a:gd name="T8" fmla="*/ 151 w 980"/>
                  <a:gd name="T9" fmla="*/ 19 h 2408"/>
                  <a:gd name="T10" fmla="*/ 217 w 980"/>
                  <a:gd name="T11" fmla="*/ 133 h 2408"/>
                  <a:gd name="T12" fmla="*/ 299 w 980"/>
                  <a:gd name="T13" fmla="*/ 378 h 2408"/>
                  <a:gd name="T14" fmla="*/ 331 w 980"/>
                  <a:gd name="T15" fmla="*/ 688 h 2408"/>
                  <a:gd name="T16" fmla="*/ 315 w 980"/>
                  <a:gd name="T17" fmla="*/ 803 h 2408"/>
                  <a:gd name="T18" fmla="*/ 299 w 980"/>
                  <a:gd name="T19" fmla="*/ 786 h 2408"/>
                  <a:gd name="T20" fmla="*/ 282 w 980"/>
                  <a:gd name="T21" fmla="*/ 656 h 2408"/>
                  <a:gd name="T22" fmla="*/ 233 w 980"/>
                  <a:gd name="T23" fmla="*/ 444 h 2408"/>
                  <a:gd name="T24" fmla="*/ 135 w 980"/>
                  <a:gd name="T25" fmla="*/ 166 h 2408"/>
                  <a:gd name="T26" fmla="*/ 102 w 980"/>
                  <a:gd name="T27" fmla="*/ 117 h 2408"/>
                  <a:gd name="T28" fmla="*/ 102 w 980"/>
                  <a:gd name="T29" fmla="*/ 150 h 2408"/>
                  <a:gd name="T30" fmla="*/ 184 w 980"/>
                  <a:gd name="T31" fmla="*/ 362 h 2408"/>
                  <a:gd name="T32" fmla="*/ 249 w 980"/>
                  <a:gd name="T33" fmla="*/ 607 h 2408"/>
                  <a:gd name="T34" fmla="*/ 266 w 980"/>
                  <a:gd name="T35" fmla="*/ 770 h 2408"/>
                  <a:gd name="T36" fmla="*/ 249 w 980"/>
                  <a:gd name="T37" fmla="*/ 786 h 2408"/>
                  <a:gd name="T38" fmla="*/ 169 w 980"/>
                  <a:gd name="T39" fmla="*/ 642 h 2408"/>
                  <a:gd name="T40" fmla="*/ 86 w 980"/>
                  <a:gd name="T41" fmla="*/ 487 h 2408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980" h="2408">
                    <a:moveTo>
                      <a:pt x="253" y="1432"/>
                    </a:moveTo>
                    <a:cubicBezTo>
                      <a:pt x="184" y="1264"/>
                      <a:pt x="122" y="1070"/>
                      <a:pt x="82" y="881"/>
                    </a:cubicBezTo>
                    <a:cubicBezTo>
                      <a:pt x="42" y="692"/>
                      <a:pt x="0" y="433"/>
                      <a:pt x="12" y="296"/>
                    </a:cubicBezTo>
                    <a:cubicBezTo>
                      <a:pt x="24" y="159"/>
                      <a:pt x="84" y="96"/>
                      <a:pt x="156" y="56"/>
                    </a:cubicBezTo>
                    <a:cubicBezTo>
                      <a:pt x="228" y="16"/>
                      <a:pt x="364" y="0"/>
                      <a:pt x="444" y="56"/>
                    </a:cubicBezTo>
                    <a:cubicBezTo>
                      <a:pt x="524" y="112"/>
                      <a:pt x="564" y="216"/>
                      <a:pt x="636" y="392"/>
                    </a:cubicBezTo>
                    <a:cubicBezTo>
                      <a:pt x="708" y="568"/>
                      <a:pt x="820" y="840"/>
                      <a:pt x="876" y="1112"/>
                    </a:cubicBezTo>
                    <a:cubicBezTo>
                      <a:pt x="932" y="1384"/>
                      <a:pt x="964" y="1816"/>
                      <a:pt x="972" y="2024"/>
                    </a:cubicBezTo>
                    <a:cubicBezTo>
                      <a:pt x="980" y="2232"/>
                      <a:pt x="940" y="2312"/>
                      <a:pt x="924" y="2360"/>
                    </a:cubicBezTo>
                    <a:cubicBezTo>
                      <a:pt x="908" y="2408"/>
                      <a:pt x="892" y="2384"/>
                      <a:pt x="876" y="2312"/>
                    </a:cubicBezTo>
                    <a:cubicBezTo>
                      <a:pt x="860" y="2240"/>
                      <a:pt x="860" y="2096"/>
                      <a:pt x="828" y="1928"/>
                    </a:cubicBezTo>
                    <a:cubicBezTo>
                      <a:pt x="796" y="1760"/>
                      <a:pt x="756" y="1544"/>
                      <a:pt x="684" y="1304"/>
                    </a:cubicBezTo>
                    <a:cubicBezTo>
                      <a:pt x="612" y="1064"/>
                      <a:pt x="460" y="648"/>
                      <a:pt x="396" y="488"/>
                    </a:cubicBezTo>
                    <a:cubicBezTo>
                      <a:pt x="332" y="328"/>
                      <a:pt x="316" y="352"/>
                      <a:pt x="300" y="344"/>
                    </a:cubicBezTo>
                    <a:cubicBezTo>
                      <a:pt x="284" y="336"/>
                      <a:pt x="260" y="320"/>
                      <a:pt x="300" y="440"/>
                    </a:cubicBezTo>
                    <a:cubicBezTo>
                      <a:pt x="340" y="560"/>
                      <a:pt x="468" y="840"/>
                      <a:pt x="540" y="1064"/>
                    </a:cubicBezTo>
                    <a:cubicBezTo>
                      <a:pt x="612" y="1288"/>
                      <a:pt x="692" y="1584"/>
                      <a:pt x="732" y="1784"/>
                    </a:cubicBezTo>
                    <a:cubicBezTo>
                      <a:pt x="772" y="1984"/>
                      <a:pt x="780" y="2176"/>
                      <a:pt x="780" y="2264"/>
                    </a:cubicBezTo>
                    <a:cubicBezTo>
                      <a:pt x="780" y="2352"/>
                      <a:pt x="779" y="2375"/>
                      <a:pt x="732" y="2312"/>
                    </a:cubicBezTo>
                    <a:cubicBezTo>
                      <a:pt x="685" y="2249"/>
                      <a:pt x="576" y="2034"/>
                      <a:pt x="496" y="1887"/>
                    </a:cubicBezTo>
                    <a:cubicBezTo>
                      <a:pt x="416" y="1740"/>
                      <a:pt x="304" y="1527"/>
                      <a:pt x="253" y="1432"/>
                    </a:cubicBezTo>
                    <a:close/>
                  </a:path>
                </a:pathLst>
              </a:custGeom>
              <a:solidFill>
                <a:schemeClr val="accent2">
                  <a:alpha val="50195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053" name="Group 58"/>
              <p:cNvGrpSpPr>
                <a:grpSpLocks/>
              </p:cNvGrpSpPr>
              <p:nvPr/>
            </p:nvGrpSpPr>
            <p:grpSpPr bwMode="auto">
              <a:xfrm>
                <a:off x="4358" y="2718"/>
                <a:ext cx="1200" cy="986"/>
                <a:chOff x="3387" y="1456"/>
                <a:chExt cx="1707" cy="1402"/>
              </a:xfrm>
            </p:grpSpPr>
            <p:sp>
              <p:nvSpPr>
                <p:cNvPr id="1088" name="Freeform 59"/>
                <p:cNvSpPr>
                  <a:spLocks/>
                </p:cNvSpPr>
                <p:nvPr/>
              </p:nvSpPr>
              <p:spPr bwMode="white">
                <a:xfrm rot="21428822" flipH="1">
                  <a:off x="3387" y="1657"/>
                  <a:ext cx="706" cy="1014"/>
                </a:xfrm>
                <a:custGeom>
                  <a:avLst/>
                  <a:gdLst>
                    <a:gd name="T0" fmla="*/ 89 w 1456"/>
                    <a:gd name="T1" fmla="*/ 23 h 2088"/>
                    <a:gd name="T2" fmla="*/ 322 w 1456"/>
                    <a:gd name="T3" fmla="*/ 93 h 2088"/>
                    <a:gd name="T4" fmla="*/ 625 w 1456"/>
                    <a:gd name="T5" fmla="*/ 583 h 2088"/>
                    <a:gd name="T6" fmla="*/ 694 w 1456"/>
                    <a:gd name="T7" fmla="*/ 956 h 2088"/>
                    <a:gd name="T8" fmla="*/ 671 w 1456"/>
                    <a:gd name="T9" fmla="*/ 932 h 2088"/>
                    <a:gd name="T10" fmla="*/ 485 w 1456"/>
                    <a:gd name="T11" fmla="*/ 583 h 2088"/>
                    <a:gd name="T12" fmla="*/ 299 w 1456"/>
                    <a:gd name="T13" fmla="*/ 280 h 2088"/>
                    <a:gd name="T14" fmla="*/ 136 w 1456"/>
                    <a:gd name="T15" fmla="*/ 117 h 2088"/>
                    <a:gd name="T16" fmla="*/ 112 w 1456"/>
                    <a:gd name="T17" fmla="*/ 140 h 2088"/>
                    <a:gd name="T18" fmla="*/ 229 w 1456"/>
                    <a:gd name="T19" fmla="*/ 256 h 2088"/>
                    <a:gd name="T20" fmla="*/ 369 w 1456"/>
                    <a:gd name="T21" fmla="*/ 466 h 2088"/>
                    <a:gd name="T22" fmla="*/ 555 w 1456"/>
                    <a:gd name="T23" fmla="*/ 793 h 2088"/>
                    <a:gd name="T24" fmla="*/ 671 w 1456"/>
                    <a:gd name="T25" fmla="*/ 979 h 2088"/>
                    <a:gd name="T26" fmla="*/ 648 w 1456"/>
                    <a:gd name="T27" fmla="*/ 979 h 2088"/>
                    <a:gd name="T28" fmla="*/ 531 w 1456"/>
                    <a:gd name="T29" fmla="*/ 886 h 2088"/>
                    <a:gd name="T30" fmla="*/ 275 w 1456"/>
                    <a:gd name="T31" fmla="*/ 629 h 2088"/>
                    <a:gd name="T32" fmla="*/ 43 w 1456"/>
                    <a:gd name="T33" fmla="*/ 280 h 2088"/>
                    <a:gd name="T34" fmla="*/ 19 w 1456"/>
                    <a:gd name="T35" fmla="*/ 93 h 2088"/>
                    <a:gd name="T36" fmla="*/ 89 w 1456"/>
                    <a:gd name="T37" fmla="*/ 23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9" name="Freeform 60"/>
                <p:cNvSpPr>
                  <a:spLocks/>
                </p:cNvSpPr>
                <p:nvPr/>
              </p:nvSpPr>
              <p:spPr bwMode="white">
                <a:xfrm rot="-744944">
                  <a:off x="4388" y="1456"/>
                  <a:ext cx="706" cy="1014"/>
                </a:xfrm>
                <a:custGeom>
                  <a:avLst/>
                  <a:gdLst>
                    <a:gd name="T0" fmla="*/ 89 w 1456"/>
                    <a:gd name="T1" fmla="*/ 23 h 2088"/>
                    <a:gd name="T2" fmla="*/ 322 w 1456"/>
                    <a:gd name="T3" fmla="*/ 93 h 2088"/>
                    <a:gd name="T4" fmla="*/ 625 w 1456"/>
                    <a:gd name="T5" fmla="*/ 583 h 2088"/>
                    <a:gd name="T6" fmla="*/ 694 w 1456"/>
                    <a:gd name="T7" fmla="*/ 956 h 2088"/>
                    <a:gd name="T8" fmla="*/ 671 w 1456"/>
                    <a:gd name="T9" fmla="*/ 932 h 2088"/>
                    <a:gd name="T10" fmla="*/ 485 w 1456"/>
                    <a:gd name="T11" fmla="*/ 583 h 2088"/>
                    <a:gd name="T12" fmla="*/ 299 w 1456"/>
                    <a:gd name="T13" fmla="*/ 280 h 2088"/>
                    <a:gd name="T14" fmla="*/ 136 w 1456"/>
                    <a:gd name="T15" fmla="*/ 117 h 2088"/>
                    <a:gd name="T16" fmla="*/ 112 w 1456"/>
                    <a:gd name="T17" fmla="*/ 140 h 2088"/>
                    <a:gd name="T18" fmla="*/ 229 w 1456"/>
                    <a:gd name="T19" fmla="*/ 256 h 2088"/>
                    <a:gd name="T20" fmla="*/ 369 w 1456"/>
                    <a:gd name="T21" fmla="*/ 466 h 2088"/>
                    <a:gd name="T22" fmla="*/ 555 w 1456"/>
                    <a:gd name="T23" fmla="*/ 793 h 2088"/>
                    <a:gd name="T24" fmla="*/ 671 w 1456"/>
                    <a:gd name="T25" fmla="*/ 979 h 2088"/>
                    <a:gd name="T26" fmla="*/ 648 w 1456"/>
                    <a:gd name="T27" fmla="*/ 979 h 2088"/>
                    <a:gd name="T28" fmla="*/ 531 w 1456"/>
                    <a:gd name="T29" fmla="*/ 886 h 2088"/>
                    <a:gd name="T30" fmla="*/ 275 w 1456"/>
                    <a:gd name="T31" fmla="*/ 629 h 2088"/>
                    <a:gd name="T32" fmla="*/ 43 w 1456"/>
                    <a:gd name="T33" fmla="*/ 280 h 2088"/>
                    <a:gd name="T34" fmla="*/ 19 w 1456"/>
                    <a:gd name="T35" fmla="*/ 93 h 2088"/>
                    <a:gd name="T36" fmla="*/ 89 w 1456"/>
                    <a:gd name="T37" fmla="*/ 23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0" name="Freeform 61"/>
                <p:cNvSpPr>
                  <a:spLocks/>
                </p:cNvSpPr>
                <p:nvPr/>
              </p:nvSpPr>
              <p:spPr bwMode="white">
                <a:xfrm>
                  <a:off x="4086" y="1694"/>
                  <a:ext cx="474" cy="1164"/>
                </a:xfrm>
                <a:custGeom>
                  <a:avLst/>
                  <a:gdLst>
                    <a:gd name="T0" fmla="*/ 122 w 980"/>
                    <a:gd name="T1" fmla="*/ 692 h 2408"/>
                    <a:gd name="T2" fmla="*/ 40 w 980"/>
                    <a:gd name="T3" fmla="*/ 426 h 2408"/>
                    <a:gd name="T4" fmla="*/ 6 w 980"/>
                    <a:gd name="T5" fmla="*/ 143 h 2408"/>
                    <a:gd name="T6" fmla="*/ 75 w 980"/>
                    <a:gd name="T7" fmla="*/ 27 h 2408"/>
                    <a:gd name="T8" fmla="*/ 215 w 980"/>
                    <a:gd name="T9" fmla="*/ 27 h 2408"/>
                    <a:gd name="T10" fmla="*/ 308 w 980"/>
                    <a:gd name="T11" fmla="*/ 189 h 2408"/>
                    <a:gd name="T12" fmla="*/ 424 w 980"/>
                    <a:gd name="T13" fmla="*/ 538 h 2408"/>
                    <a:gd name="T14" fmla="*/ 470 w 980"/>
                    <a:gd name="T15" fmla="*/ 978 h 2408"/>
                    <a:gd name="T16" fmla="*/ 447 w 980"/>
                    <a:gd name="T17" fmla="*/ 1141 h 2408"/>
                    <a:gd name="T18" fmla="*/ 424 w 980"/>
                    <a:gd name="T19" fmla="*/ 1118 h 2408"/>
                    <a:gd name="T20" fmla="*/ 400 w 980"/>
                    <a:gd name="T21" fmla="*/ 932 h 2408"/>
                    <a:gd name="T22" fmla="*/ 331 w 980"/>
                    <a:gd name="T23" fmla="*/ 630 h 2408"/>
                    <a:gd name="T24" fmla="*/ 192 w 980"/>
                    <a:gd name="T25" fmla="*/ 236 h 2408"/>
                    <a:gd name="T26" fmla="*/ 145 w 980"/>
                    <a:gd name="T27" fmla="*/ 166 h 2408"/>
                    <a:gd name="T28" fmla="*/ 145 w 980"/>
                    <a:gd name="T29" fmla="*/ 213 h 2408"/>
                    <a:gd name="T30" fmla="*/ 261 w 980"/>
                    <a:gd name="T31" fmla="*/ 514 h 2408"/>
                    <a:gd name="T32" fmla="*/ 354 w 980"/>
                    <a:gd name="T33" fmla="*/ 862 h 2408"/>
                    <a:gd name="T34" fmla="*/ 377 w 980"/>
                    <a:gd name="T35" fmla="*/ 1094 h 2408"/>
                    <a:gd name="T36" fmla="*/ 354 w 980"/>
                    <a:gd name="T37" fmla="*/ 1118 h 2408"/>
                    <a:gd name="T38" fmla="*/ 240 w 980"/>
                    <a:gd name="T39" fmla="*/ 912 h 2408"/>
                    <a:gd name="T40" fmla="*/ 122 w 980"/>
                    <a:gd name="T41" fmla="*/ 692 h 2408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0" t="0" r="r" b="b"/>
                  <a:pathLst>
                    <a:path w="980" h="2408">
                      <a:moveTo>
                        <a:pt x="253" y="1432"/>
                      </a:moveTo>
                      <a:cubicBezTo>
                        <a:pt x="184" y="1264"/>
                        <a:pt x="122" y="1070"/>
                        <a:pt x="82" y="881"/>
                      </a:cubicBezTo>
                      <a:cubicBezTo>
                        <a:pt x="42" y="692"/>
                        <a:pt x="0" y="433"/>
                        <a:pt x="12" y="296"/>
                      </a:cubicBezTo>
                      <a:cubicBezTo>
                        <a:pt x="24" y="159"/>
                        <a:pt x="84" y="96"/>
                        <a:pt x="156" y="56"/>
                      </a:cubicBezTo>
                      <a:cubicBezTo>
                        <a:pt x="228" y="16"/>
                        <a:pt x="364" y="0"/>
                        <a:pt x="444" y="56"/>
                      </a:cubicBezTo>
                      <a:cubicBezTo>
                        <a:pt x="524" y="112"/>
                        <a:pt x="564" y="216"/>
                        <a:pt x="636" y="392"/>
                      </a:cubicBezTo>
                      <a:cubicBezTo>
                        <a:pt x="708" y="568"/>
                        <a:pt x="820" y="840"/>
                        <a:pt x="876" y="1112"/>
                      </a:cubicBezTo>
                      <a:cubicBezTo>
                        <a:pt x="932" y="1384"/>
                        <a:pt x="964" y="1816"/>
                        <a:pt x="972" y="2024"/>
                      </a:cubicBezTo>
                      <a:cubicBezTo>
                        <a:pt x="980" y="2232"/>
                        <a:pt x="940" y="2312"/>
                        <a:pt x="924" y="2360"/>
                      </a:cubicBezTo>
                      <a:cubicBezTo>
                        <a:pt x="908" y="2408"/>
                        <a:pt x="892" y="2384"/>
                        <a:pt x="876" y="2312"/>
                      </a:cubicBezTo>
                      <a:cubicBezTo>
                        <a:pt x="860" y="2240"/>
                        <a:pt x="860" y="2096"/>
                        <a:pt x="828" y="1928"/>
                      </a:cubicBezTo>
                      <a:cubicBezTo>
                        <a:pt x="796" y="1760"/>
                        <a:pt x="756" y="1544"/>
                        <a:pt x="684" y="1304"/>
                      </a:cubicBezTo>
                      <a:cubicBezTo>
                        <a:pt x="612" y="1064"/>
                        <a:pt x="460" y="648"/>
                        <a:pt x="396" y="488"/>
                      </a:cubicBezTo>
                      <a:cubicBezTo>
                        <a:pt x="332" y="328"/>
                        <a:pt x="316" y="352"/>
                        <a:pt x="300" y="344"/>
                      </a:cubicBezTo>
                      <a:cubicBezTo>
                        <a:pt x="284" y="336"/>
                        <a:pt x="260" y="320"/>
                        <a:pt x="300" y="440"/>
                      </a:cubicBezTo>
                      <a:cubicBezTo>
                        <a:pt x="340" y="560"/>
                        <a:pt x="468" y="840"/>
                        <a:pt x="540" y="1064"/>
                      </a:cubicBezTo>
                      <a:cubicBezTo>
                        <a:pt x="612" y="1288"/>
                        <a:pt x="692" y="1584"/>
                        <a:pt x="732" y="1784"/>
                      </a:cubicBezTo>
                      <a:cubicBezTo>
                        <a:pt x="772" y="1984"/>
                        <a:pt x="780" y="2176"/>
                        <a:pt x="780" y="2264"/>
                      </a:cubicBezTo>
                      <a:cubicBezTo>
                        <a:pt x="780" y="2352"/>
                        <a:pt x="779" y="2375"/>
                        <a:pt x="732" y="2312"/>
                      </a:cubicBezTo>
                      <a:cubicBezTo>
                        <a:pt x="685" y="2249"/>
                        <a:pt x="576" y="2034"/>
                        <a:pt x="496" y="1887"/>
                      </a:cubicBezTo>
                      <a:cubicBezTo>
                        <a:pt x="416" y="1740"/>
                        <a:pt x="304" y="1527"/>
                        <a:pt x="253" y="1432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54" name="Group 62"/>
              <p:cNvGrpSpPr>
                <a:grpSpLocks/>
              </p:cNvGrpSpPr>
              <p:nvPr/>
            </p:nvGrpSpPr>
            <p:grpSpPr bwMode="auto">
              <a:xfrm>
                <a:off x="1478" y="3479"/>
                <a:ext cx="930" cy="764"/>
                <a:chOff x="3387" y="1456"/>
                <a:chExt cx="1707" cy="1402"/>
              </a:xfrm>
            </p:grpSpPr>
            <p:sp>
              <p:nvSpPr>
                <p:cNvPr id="1085" name="Freeform 63"/>
                <p:cNvSpPr>
                  <a:spLocks/>
                </p:cNvSpPr>
                <p:nvPr/>
              </p:nvSpPr>
              <p:spPr bwMode="white">
                <a:xfrm rot="21428822" flipH="1">
                  <a:off x="3387" y="1657"/>
                  <a:ext cx="706" cy="1014"/>
                </a:xfrm>
                <a:custGeom>
                  <a:avLst/>
                  <a:gdLst>
                    <a:gd name="T0" fmla="*/ 89 w 1456"/>
                    <a:gd name="T1" fmla="*/ 23 h 2088"/>
                    <a:gd name="T2" fmla="*/ 322 w 1456"/>
                    <a:gd name="T3" fmla="*/ 93 h 2088"/>
                    <a:gd name="T4" fmla="*/ 625 w 1456"/>
                    <a:gd name="T5" fmla="*/ 583 h 2088"/>
                    <a:gd name="T6" fmla="*/ 694 w 1456"/>
                    <a:gd name="T7" fmla="*/ 956 h 2088"/>
                    <a:gd name="T8" fmla="*/ 671 w 1456"/>
                    <a:gd name="T9" fmla="*/ 932 h 2088"/>
                    <a:gd name="T10" fmla="*/ 485 w 1456"/>
                    <a:gd name="T11" fmla="*/ 583 h 2088"/>
                    <a:gd name="T12" fmla="*/ 299 w 1456"/>
                    <a:gd name="T13" fmla="*/ 280 h 2088"/>
                    <a:gd name="T14" fmla="*/ 136 w 1456"/>
                    <a:gd name="T15" fmla="*/ 117 h 2088"/>
                    <a:gd name="T16" fmla="*/ 112 w 1456"/>
                    <a:gd name="T17" fmla="*/ 140 h 2088"/>
                    <a:gd name="T18" fmla="*/ 229 w 1456"/>
                    <a:gd name="T19" fmla="*/ 256 h 2088"/>
                    <a:gd name="T20" fmla="*/ 369 w 1456"/>
                    <a:gd name="T21" fmla="*/ 466 h 2088"/>
                    <a:gd name="T22" fmla="*/ 555 w 1456"/>
                    <a:gd name="T23" fmla="*/ 793 h 2088"/>
                    <a:gd name="T24" fmla="*/ 671 w 1456"/>
                    <a:gd name="T25" fmla="*/ 979 h 2088"/>
                    <a:gd name="T26" fmla="*/ 648 w 1456"/>
                    <a:gd name="T27" fmla="*/ 979 h 2088"/>
                    <a:gd name="T28" fmla="*/ 531 w 1456"/>
                    <a:gd name="T29" fmla="*/ 886 h 2088"/>
                    <a:gd name="T30" fmla="*/ 275 w 1456"/>
                    <a:gd name="T31" fmla="*/ 629 h 2088"/>
                    <a:gd name="T32" fmla="*/ 43 w 1456"/>
                    <a:gd name="T33" fmla="*/ 280 h 2088"/>
                    <a:gd name="T34" fmla="*/ 19 w 1456"/>
                    <a:gd name="T35" fmla="*/ 93 h 2088"/>
                    <a:gd name="T36" fmla="*/ 89 w 1456"/>
                    <a:gd name="T37" fmla="*/ 23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6" name="Freeform 64"/>
                <p:cNvSpPr>
                  <a:spLocks/>
                </p:cNvSpPr>
                <p:nvPr/>
              </p:nvSpPr>
              <p:spPr bwMode="white">
                <a:xfrm rot="-744944">
                  <a:off x="4388" y="1456"/>
                  <a:ext cx="706" cy="1014"/>
                </a:xfrm>
                <a:custGeom>
                  <a:avLst/>
                  <a:gdLst>
                    <a:gd name="T0" fmla="*/ 89 w 1456"/>
                    <a:gd name="T1" fmla="*/ 23 h 2088"/>
                    <a:gd name="T2" fmla="*/ 322 w 1456"/>
                    <a:gd name="T3" fmla="*/ 93 h 2088"/>
                    <a:gd name="T4" fmla="*/ 625 w 1456"/>
                    <a:gd name="T5" fmla="*/ 583 h 2088"/>
                    <a:gd name="T6" fmla="*/ 694 w 1456"/>
                    <a:gd name="T7" fmla="*/ 956 h 2088"/>
                    <a:gd name="T8" fmla="*/ 671 w 1456"/>
                    <a:gd name="T9" fmla="*/ 932 h 2088"/>
                    <a:gd name="T10" fmla="*/ 485 w 1456"/>
                    <a:gd name="T11" fmla="*/ 583 h 2088"/>
                    <a:gd name="T12" fmla="*/ 299 w 1456"/>
                    <a:gd name="T13" fmla="*/ 280 h 2088"/>
                    <a:gd name="T14" fmla="*/ 136 w 1456"/>
                    <a:gd name="T15" fmla="*/ 117 h 2088"/>
                    <a:gd name="T16" fmla="*/ 112 w 1456"/>
                    <a:gd name="T17" fmla="*/ 140 h 2088"/>
                    <a:gd name="T18" fmla="*/ 229 w 1456"/>
                    <a:gd name="T19" fmla="*/ 256 h 2088"/>
                    <a:gd name="T20" fmla="*/ 369 w 1456"/>
                    <a:gd name="T21" fmla="*/ 466 h 2088"/>
                    <a:gd name="T22" fmla="*/ 555 w 1456"/>
                    <a:gd name="T23" fmla="*/ 793 h 2088"/>
                    <a:gd name="T24" fmla="*/ 671 w 1456"/>
                    <a:gd name="T25" fmla="*/ 979 h 2088"/>
                    <a:gd name="T26" fmla="*/ 648 w 1456"/>
                    <a:gd name="T27" fmla="*/ 979 h 2088"/>
                    <a:gd name="T28" fmla="*/ 531 w 1456"/>
                    <a:gd name="T29" fmla="*/ 886 h 2088"/>
                    <a:gd name="T30" fmla="*/ 275 w 1456"/>
                    <a:gd name="T31" fmla="*/ 629 h 2088"/>
                    <a:gd name="T32" fmla="*/ 43 w 1456"/>
                    <a:gd name="T33" fmla="*/ 280 h 2088"/>
                    <a:gd name="T34" fmla="*/ 19 w 1456"/>
                    <a:gd name="T35" fmla="*/ 93 h 2088"/>
                    <a:gd name="T36" fmla="*/ 89 w 1456"/>
                    <a:gd name="T37" fmla="*/ 23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7" name="Freeform 65"/>
                <p:cNvSpPr>
                  <a:spLocks/>
                </p:cNvSpPr>
                <p:nvPr/>
              </p:nvSpPr>
              <p:spPr bwMode="white">
                <a:xfrm>
                  <a:off x="4086" y="1694"/>
                  <a:ext cx="474" cy="1164"/>
                </a:xfrm>
                <a:custGeom>
                  <a:avLst/>
                  <a:gdLst>
                    <a:gd name="T0" fmla="*/ 122 w 980"/>
                    <a:gd name="T1" fmla="*/ 692 h 2408"/>
                    <a:gd name="T2" fmla="*/ 40 w 980"/>
                    <a:gd name="T3" fmla="*/ 426 h 2408"/>
                    <a:gd name="T4" fmla="*/ 6 w 980"/>
                    <a:gd name="T5" fmla="*/ 143 h 2408"/>
                    <a:gd name="T6" fmla="*/ 75 w 980"/>
                    <a:gd name="T7" fmla="*/ 27 h 2408"/>
                    <a:gd name="T8" fmla="*/ 215 w 980"/>
                    <a:gd name="T9" fmla="*/ 27 h 2408"/>
                    <a:gd name="T10" fmla="*/ 308 w 980"/>
                    <a:gd name="T11" fmla="*/ 189 h 2408"/>
                    <a:gd name="T12" fmla="*/ 424 w 980"/>
                    <a:gd name="T13" fmla="*/ 538 h 2408"/>
                    <a:gd name="T14" fmla="*/ 470 w 980"/>
                    <a:gd name="T15" fmla="*/ 978 h 2408"/>
                    <a:gd name="T16" fmla="*/ 447 w 980"/>
                    <a:gd name="T17" fmla="*/ 1141 h 2408"/>
                    <a:gd name="T18" fmla="*/ 424 w 980"/>
                    <a:gd name="T19" fmla="*/ 1118 h 2408"/>
                    <a:gd name="T20" fmla="*/ 400 w 980"/>
                    <a:gd name="T21" fmla="*/ 932 h 2408"/>
                    <a:gd name="T22" fmla="*/ 331 w 980"/>
                    <a:gd name="T23" fmla="*/ 630 h 2408"/>
                    <a:gd name="T24" fmla="*/ 192 w 980"/>
                    <a:gd name="T25" fmla="*/ 236 h 2408"/>
                    <a:gd name="T26" fmla="*/ 145 w 980"/>
                    <a:gd name="T27" fmla="*/ 166 h 2408"/>
                    <a:gd name="T28" fmla="*/ 145 w 980"/>
                    <a:gd name="T29" fmla="*/ 213 h 2408"/>
                    <a:gd name="T30" fmla="*/ 261 w 980"/>
                    <a:gd name="T31" fmla="*/ 514 h 2408"/>
                    <a:gd name="T32" fmla="*/ 354 w 980"/>
                    <a:gd name="T33" fmla="*/ 862 h 2408"/>
                    <a:gd name="T34" fmla="*/ 377 w 980"/>
                    <a:gd name="T35" fmla="*/ 1094 h 2408"/>
                    <a:gd name="T36" fmla="*/ 354 w 980"/>
                    <a:gd name="T37" fmla="*/ 1118 h 2408"/>
                    <a:gd name="T38" fmla="*/ 240 w 980"/>
                    <a:gd name="T39" fmla="*/ 912 h 2408"/>
                    <a:gd name="T40" fmla="*/ 122 w 980"/>
                    <a:gd name="T41" fmla="*/ 692 h 2408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0" t="0" r="r" b="b"/>
                  <a:pathLst>
                    <a:path w="980" h="2408">
                      <a:moveTo>
                        <a:pt x="253" y="1432"/>
                      </a:moveTo>
                      <a:cubicBezTo>
                        <a:pt x="184" y="1264"/>
                        <a:pt x="122" y="1070"/>
                        <a:pt x="82" y="881"/>
                      </a:cubicBezTo>
                      <a:cubicBezTo>
                        <a:pt x="42" y="692"/>
                        <a:pt x="0" y="433"/>
                        <a:pt x="12" y="296"/>
                      </a:cubicBezTo>
                      <a:cubicBezTo>
                        <a:pt x="24" y="159"/>
                        <a:pt x="84" y="96"/>
                        <a:pt x="156" y="56"/>
                      </a:cubicBezTo>
                      <a:cubicBezTo>
                        <a:pt x="228" y="16"/>
                        <a:pt x="364" y="0"/>
                        <a:pt x="444" y="56"/>
                      </a:cubicBezTo>
                      <a:cubicBezTo>
                        <a:pt x="524" y="112"/>
                        <a:pt x="564" y="216"/>
                        <a:pt x="636" y="392"/>
                      </a:cubicBezTo>
                      <a:cubicBezTo>
                        <a:pt x="708" y="568"/>
                        <a:pt x="820" y="840"/>
                        <a:pt x="876" y="1112"/>
                      </a:cubicBezTo>
                      <a:cubicBezTo>
                        <a:pt x="932" y="1384"/>
                        <a:pt x="964" y="1816"/>
                        <a:pt x="972" y="2024"/>
                      </a:cubicBezTo>
                      <a:cubicBezTo>
                        <a:pt x="980" y="2232"/>
                        <a:pt x="940" y="2312"/>
                        <a:pt x="924" y="2360"/>
                      </a:cubicBezTo>
                      <a:cubicBezTo>
                        <a:pt x="908" y="2408"/>
                        <a:pt x="892" y="2384"/>
                        <a:pt x="876" y="2312"/>
                      </a:cubicBezTo>
                      <a:cubicBezTo>
                        <a:pt x="860" y="2240"/>
                        <a:pt x="860" y="2096"/>
                        <a:pt x="828" y="1928"/>
                      </a:cubicBezTo>
                      <a:cubicBezTo>
                        <a:pt x="796" y="1760"/>
                        <a:pt x="756" y="1544"/>
                        <a:pt x="684" y="1304"/>
                      </a:cubicBezTo>
                      <a:cubicBezTo>
                        <a:pt x="612" y="1064"/>
                        <a:pt x="460" y="648"/>
                        <a:pt x="396" y="488"/>
                      </a:cubicBezTo>
                      <a:cubicBezTo>
                        <a:pt x="332" y="328"/>
                        <a:pt x="316" y="352"/>
                        <a:pt x="300" y="344"/>
                      </a:cubicBezTo>
                      <a:cubicBezTo>
                        <a:pt x="284" y="336"/>
                        <a:pt x="260" y="320"/>
                        <a:pt x="300" y="440"/>
                      </a:cubicBezTo>
                      <a:cubicBezTo>
                        <a:pt x="340" y="560"/>
                        <a:pt x="468" y="840"/>
                        <a:pt x="540" y="1064"/>
                      </a:cubicBezTo>
                      <a:cubicBezTo>
                        <a:pt x="612" y="1288"/>
                        <a:pt x="692" y="1584"/>
                        <a:pt x="732" y="1784"/>
                      </a:cubicBezTo>
                      <a:cubicBezTo>
                        <a:pt x="772" y="1984"/>
                        <a:pt x="780" y="2176"/>
                        <a:pt x="780" y="2264"/>
                      </a:cubicBezTo>
                      <a:cubicBezTo>
                        <a:pt x="780" y="2352"/>
                        <a:pt x="779" y="2375"/>
                        <a:pt x="732" y="2312"/>
                      </a:cubicBezTo>
                      <a:cubicBezTo>
                        <a:pt x="685" y="2249"/>
                        <a:pt x="576" y="2034"/>
                        <a:pt x="496" y="1887"/>
                      </a:cubicBezTo>
                      <a:cubicBezTo>
                        <a:pt x="416" y="1740"/>
                        <a:pt x="304" y="1527"/>
                        <a:pt x="253" y="1432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055" name="Freeform 66"/>
              <p:cNvSpPr>
                <a:spLocks/>
              </p:cNvSpPr>
              <p:nvPr/>
            </p:nvSpPr>
            <p:spPr bwMode="white">
              <a:xfrm rot="-744944">
                <a:off x="818" y="3141"/>
                <a:ext cx="527" cy="756"/>
              </a:xfrm>
              <a:custGeom>
                <a:avLst/>
                <a:gdLst>
                  <a:gd name="T0" fmla="*/ 67 w 1456"/>
                  <a:gd name="T1" fmla="*/ 17 h 2088"/>
                  <a:gd name="T2" fmla="*/ 240 w 1456"/>
                  <a:gd name="T3" fmla="*/ 70 h 2088"/>
                  <a:gd name="T4" fmla="*/ 466 w 1456"/>
                  <a:gd name="T5" fmla="*/ 434 h 2088"/>
                  <a:gd name="T6" fmla="*/ 518 w 1456"/>
                  <a:gd name="T7" fmla="*/ 713 h 2088"/>
                  <a:gd name="T8" fmla="*/ 501 w 1456"/>
                  <a:gd name="T9" fmla="*/ 695 h 2088"/>
                  <a:gd name="T10" fmla="*/ 362 w 1456"/>
                  <a:gd name="T11" fmla="*/ 434 h 2088"/>
                  <a:gd name="T12" fmla="*/ 223 w 1456"/>
                  <a:gd name="T13" fmla="*/ 209 h 2088"/>
                  <a:gd name="T14" fmla="*/ 101 w 1456"/>
                  <a:gd name="T15" fmla="*/ 87 h 2088"/>
                  <a:gd name="T16" fmla="*/ 84 w 1456"/>
                  <a:gd name="T17" fmla="*/ 104 h 2088"/>
                  <a:gd name="T18" fmla="*/ 171 w 1456"/>
                  <a:gd name="T19" fmla="*/ 191 h 2088"/>
                  <a:gd name="T20" fmla="*/ 275 w 1456"/>
                  <a:gd name="T21" fmla="*/ 348 h 2088"/>
                  <a:gd name="T22" fmla="*/ 414 w 1456"/>
                  <a:gd name="T23" fmla="*/ 591 h 2088"/>
                  <a:gd name="T24" fmla="*/ 501 w 1456"/>
                  <a:gd name="T25" fmla="*/ 730 h 2088"/>
                  <a:gd name="T26" fmla="*/ 484 w 1456"/>
                  <a:gd name="T27" fmla="*/ 730 h 2088"/>
                  <a:gd name="T28" fmla="*/ 397 w 1456"/>
                  <a:gd name="T29" fmla="*/ 660 h 2088"/>
                  <a:gd name="T30" fmla="*/ 206 w 1456"/>
                  <a:gd name="T31" fmla="*/ 469 h 2088"/>
                  <a:gd name="T32" fmla="*/ 32 w 1456"/>
                  <a:gd name="T33" fmla="*/ 209 h 2088"/>
                  <a:gd name="T34" fmla="*/ 14 w 1456"/>
                  <a:gd name="T35" fmla="*/ 70 h 2088"/>
                  <a:gd name="T36" fmla="*/ 67 w 1456"/>
                  <a:gd name="T37" fmla="*/ 17 h 208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456" h="2088">
                    <a:moveTo>
                      <a:pt x="184" y="48"/>
                    </a:moveTo>
                    <a:cubicBezTo>
                      <a:pt x="288" y="48"/>
                      <a:pt x="480" y="0"/>
                      <a:pt x="664" y="192"/>
                    </a:cubicBezTo>
                    <a:cubicBezTo>
                      <a:pt x="848" y="384"/>
                      <a:pt x="1160" y="904"/>
                      <a:pt x="1288" y="1200"/>
                    </a:cubicBezTo>
                    <a:cubicBezTo>
                      <a:pt x="1416" y="1496"/>
                      <a:pt x="1416" y="1848"/>
                      <a:pt x="1432" y="1968"/>
                    </a:cubicBezTo>
                    <a:cubicBezTo>
                      <a:pt x="1448" y="2088"/>
                      <a:pt x="1456" y="2048"/>
                      <a:pt x="1384" y="1920"/>
                    </a:cubicBezTo>
                    <a:cubicBezTo>
                      <a:pt x="1312" y="1792"/>
                      <a:pt x="1128" y="1424"/>
                      <a:pt x="1000" y="1200"/>
                    </a:cubicBezTo>
                    <a:cubicBezTo>
                      <a:pt x="872" y="976"/>
                      <a:pt x="736" y="736"/>
                      <a:pt x="616" y="576"/>
                    </a:cubicBezTo>
                    <a:cubicBezTo>
                      <a:pt x="496" y="416"/>
                      <a:pt x="344" y="288"/>
                      <a:pt x="280" y="240"/>
                    </a:cubicBezTo>
                    <a:cubicBezTo>
                      <a:pt x="216" y="192"/>
                      <a:pt x="200" y="240"/>
                      <a:pt x="232" y="288"/>
                    </a:cubicBezTo>
                    <a:cubicBezTo>
                      <a:pt x="264" y="336"/>
                      <a:pt x="384" y="416"/>
                      <a:pt x="472" y="528"/>
                    </a:cubicBezTo>
                    <a:cubicBezTo>
                      <a:pt x="560" y="640"/>
                      <a:pt x="648" y="776"/>
                      <a:pt x="760" y="960"/>
                    </a:cubicBezTo>
                    <a:cubicBezTo>
                      <a:pt x="872" y="1144"/>
                      <a:pt x="1040" y="1456"/>
                      <a:pt x="1144" y="1632"/>
                    </a:cubicBezTo>
                    <a:cubicBezTo>
                      <a:pt x="1248" y="1808"/>
                      <a:pt x="1352" y="1952"/>
                      <a:pt x="1384" y="2016"/>
                    </a:cubicBezTo>
                    <a:cubicBezTo>
                      <a:pt x="1416" y="2080"/>
                      <a:pt x="1384" y="2048"/>
                      <a:pt x="1336" y="2016"/>
                    </a:cubicBezTo>
                    <a:cubicBezTo>
                      <a:pt x="1288" y="1984"/>
                      <a:pt x="1224" y="1944"/>
                      <a:pt x="1096" y="1824"/>
                    </a:cubicBezTo>
                    <a:cubicBezTo>
                      <a:pt x="968" y="1704"/>
                      <a:pt x="736" y="1504"/>
                      <a:pt x="568" y="1296"/>
                    </a:cubicBezTo>
                    <a:cubicBezTo>
                      <a:pt x="400" y="1088"/>
                      <a:pt x="176" y="760"/>
                      <a:pt x="88" y="576"/>
                    </a:cubicBezTo>
                    <a:cubicBezTo>
                      <a:pt x="0" y="392"/>
                      <a:pt x="24" y="280"/>
                      <a:pt x="40" y="192"/>
                    </a:cubicBezTo>
                    <a:cubicBezTo>
                      <a:pt x="56" y="104"/>
                      <a:pt x="80" y="48"/>
                      <a:pt x="184" y="48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56" name="Freeform 67"/>
              <p:cNvSpPr>
                <a:spLocks/>
              </p:cNvSpPr>
              <p:nvPr/>
            </p:nvSpPr>
            <p:spPr bwMode="white">
              <a:xfrm>
                <a:off x="604" y="3352"/>
                <a:ext cx="353" cy="868"/>
              </a:xfrm>
              <a:custGeom>
                <a:avLst/>
                <a:gdLst>
                  <a:gd name="T0" fmla="*/ 91 w 980"/>
                  <a:gd name="T1" fmla="*/ 516 h 2408"/>
                  <a:gd name="T2" fmla="*/ 30 w 980"/>
                  <a:gd name="T3" fmla="*/ 318 h 2408"/>
                  <a:gd name="T4" fmla="*/ 4 w 980"/>
                  <a:gd name="T5" fmla="*/ 107 h 2408"/>
                  <a:gd name="T6" fmla="*/ 56 w 980"/>
                  <a:gd name="T7" fmla="*/ 20 h 2408"/>
                  <a:gd name="T8" fmla="*/ 160 w 980"/>
                  <a:gd name="T9" fmla="*/ 20 h 2408"/>
                  <a:gd name="T10" fmla="*/ 229 w 980"/>
                  <a:gd name="T11" fmla="*/ 141 h 2408"/>
                  <a:gd name="T12" fmla="*/ 316 w 980"/>
                  <a:gd name="T13" fmla="*/ 401 h 2408"/>
                  <a:gd name="T14" fmla="*/ 350 w 980"/>
                  <a:gd name="T15" fmla="*/ 730 h 2408"/>
                  <a:gd name="T16" fmla="*/ 333 w 980"/>
                  <a:gd name="T17" fmla="*/ 851 h 2408"/>
                  <a:gd name="T18" fmla="*/ 316 w 980"/>
                  <a:gd name="T19" fmla="*/ 833 h 2408"/>
                  <a:gd name="T20" fmla="*/ 298 w 980"/>
                  <a:gd name="T21" fmla="*/ 695 h 2408"/>
                  <a:gd name="T22" fmla="*/ 246 w 980"/>
                  <a:gd name="T23" fmla="*/ 470 h 2408"/>
                  <a:gd name="T24" fmla="*/ 143 w 980"/>
                  <a:gd name="T25" fmla="*/ 176 h 2408"/>
                  <a:gd name="T26" fmla="*/ 108 w 980"/>
                  <a:gd name="T27" fmla="*/ 124 h 2408"/>
                  <a:gd name="T28" fmla="*/ 108 w 980"/>
                  <a:gd name="T29" fmla="*/ 159 h 2408"/>
                  <a:gd name="T30" fmla="*/ 195 w 980"/>
                  <a:gd name="T31" fmla="*/ 384 h 2408"/>
                  <a:gd name="T32" fmla="*/ 264 w 980"/>
                  <a:gd name="T33" fmla="*/ 643 h 2408"/>
                  <a:gd name="T34" fmla="*/ 281 w 980"/>
                  <a:gd name="T35" fmla="*/ 816 h 2408"/>
                  <a:gd name="T36" fmla="*/ 264 w 980"/>
                  <a:gd name="T37" fmla="*/ 833 h 2408"/>
                  <a:gd name="T38" fmla="*/ 179 w 980"/>
                  <a:gd name="T39" fmla="*/ 680 h 2408"/>
                  <a:gd name="T40" fmla="*/ 91 w 980"/>
                  <a:gd name="T41" fmla="*/ 516 h 2408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980" h="2408">
                    <a:moveTo>
                      <a:pt x="253" y="1432"/>
                    </a:moveTo>
                    <a:cubicBezTo>
                      <a:pt x="184" y="1264"/>
                      <a:pt x="122" y="1070"/>
                      <a:pt x="82" y="881"/>
                    </a:cubicBezTo>
                    <a:cubicBezTo>
                      <a:pt x="42" y="692"/>
                      <a:pt x="0" y="433"/>
                      <a:pt x="12" y="296"/>
                    </a:cubicBezTo>
                    <a:cubicBezTo>
                      <a:pt x="24" y="159"/>
                      <a:pt x="84" y="96"/>
                      <a:pt x="156" y="56"/>
                    </a:cubicBezTo>
                    <a:cubicBezTo>
                      <a:pt x="228" y="16"/>
                      <a:pt x="364" y="0"/>
                      <a:pt x="444" y="56"/>
                    </a:cubicBezTo>
                    <a:cubicBezTo>
                      <a:pt x="524" y="112"/>
                      <a:pt x="564" y="216"/>
                      <a:pt x="636" y="392"/>
                    </a:cubicBezTo>
                    <a:cubicBezTo>
                      <a:pt x="708" y="568"/>
                      <a:pt x="820" y="840"/>
                      <a:pt x="876" y="1112"/>
                    </a:cubicBezTo>
                    <a:cubicBezTo>
                      <a:pt x="932" y="1384"/>
                      <a:pt x="964" y="1816"/>
                      <a:pt x="972" y="2024"/>
                    </a:cubicBezTo>
                    <a:cubicBezTo>
                      <a:pt x="980" y="2232"/>
                      <a:pt x="940" y="2312"/>
                      <a:pt x="924" y="2360"/>
                    </a:cubicBezTo>
                    <a:cubicBezTo>
                      <a:pt x="908" y="2408"/>
                      <a:pt x="892" y="2384"/>
                      <a:pt x="876" y="2312"/>
                    </a:cubicBezTo>
                    <a:cubicBezTo>
                      <a:pt x="860" y="2240"/>
                      <a:pt x="860" y="2096"/>
                      <a:pt x="828" y="1928"/>
                    </a:cubicBezTo>
                    <a:cubicBezTo>
                      <a:pt x="796" y="1760"/>
                      <a:pt x="756" y="1544"/>
                      <a:pt x="684" y="1304"/>
                    </a:cubicBezTo>
                    <a:cubicBezTo>
                      <a:pt x="612" y="1064"/>
                      <a:pt x="460" y="648"/>
                      <a:pt x="396" y="488"/>
                    </a:cubicBezTo>
                    <a:cubicBezTo>
                      <a:pt x="332" y="328"/>
                      <a:pt x="316" y="352"/>
                      <a:pt x="300" y="344"/>
                    </a:cubicBezTo>
                    <a:cubicBezTo>
                      <a:pt x="284" y="336"/>
                      <a:pt x="260" y="320"/>
                      <a:pt x="300" y="440"/>
                    </a:cubicBezTo>
                    <a:cubicBezTo>
                      <a:pt x="340" y="560"/>
                      <a:pt x="468" y="840"/>
                      <a:pt x="540" y="1064"/>
                    </a:cubicBezTo>
                    <a:cubicBezTo>
                      <a:pt x="612" y="1288"/>
                      <a:pt x="692" y="1584"/>
                      <a:pt x="732" y="1784"/>
                    </a:cubicBezTo>
                    <a:cubicBezTo>
                      <a:pt x="772" y="1984"/>
                      <a:pt x="780" y="2176"/>
                      <a:pt x="780" y="2264"/>
                    </a:cubicBezTo>
                    <a:cubicBezTo>
                      <a:pt x="780" y="2352"/>
                      <a:pt x="779" y="2375"/>
                      <a:pt x="732" y="2312"/>
                    </a:cubicBezTo>
                    <a:cubicBezTo>
                      <a:pt x="685" y="2249"/>
                      <a:pt x="576" y="2034"/>
                      <a:pt x="496" y="1887"/>
                    </a:cubicBezTo>
                    <a:cubicBezTo>
                      <a:pt x="416" y="1740"/>
                      <a:pt x="304" y="1527"/>
                      <a:pt x="253" y="1432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57" name="Freeform 68"/>
              <p:cNvSpPr>
                <a:spLocks/>
              </p:cNvSpPr>
              <p:nvPr/>
            </p:nvSpPr>
            <p:spPr bwMode="white">
              <a:xfrm>
                <a:off x="721" y="2948"/>
                <a:ext cx="729" cy="248"/>
              </a:xfrm>
              <a:custGeom>
                <a:avLst/>
                <a:gdLst>
                  <a:gd name="T0" fmla="*/ 35 w 2020"/>
                  <a:gd name="T1" fmla="*/ 167 h 688"/>
                  <a:gd name="T2" fmla="*/ 17 w 2020"/>
                  <a:gd name="T3" fmla="*/ 133 h 688"/>
                  <a:gd name="T4" fmla="*/ 35 w 2020"/>
                  <a:gd name="T5" fmla="*/ 81 h 688"/>
                  <a:gd name="T6" fmla="*/ 139 w 2020"/>
                  <a:gd name="T7" fmla="*/ 12 h 688"/>
                  <a:gd name="T8" fmla="*/ 346 w 2020"/>
                  <a:gd name="T9" fmla="*/ 12 h 688"/>
                  <a:gd name="T10" fmla="*/ 572 w 2020"/>
                  <a:gd name="T11" fmla="*/ 81 h 688"/>
                  <a:gd name="T12" fmla="*/ 693 w 2020"/>
                  <a:gd name="T13" fmla="*/ 150 h 688"/>
                  <a:gd name="T14" fmla="*/ 723 w 2020"/>
                  <a:gd name="T15" fmla="*/ 196 h 688"/>
                  <a:gd name="T16" fmla="*/ 658 w 2020"/>
                  <a:gd name="T17" fmla="*/ 202 h 688"/>
                  <a:gd name="T18" fmla="*/ 537 w 2020"/>
                  <a:gd name="T19" fmla="*/ 167 h 688"/>
                  <a:gd name="T20" fmla="*/ 346 w 2020"/>
                  <a:gd name="T21" fmla="*/ 115 h 688"/>
                  <a:gd name="T22" fmla="*/ 173 w 2020"/>
                  <a:gd name="T23" fmla="*/ 115 h 688"/>
                  <a:gd name="T24" fmla="*/ 121 w 2020"/>
                  <a:gd name="T25" fmla="*/ 133 h 688"/>
                  <a:gd name="T26" fmla="*/ 121 w 2020"/>
                  <a:gd name="T27" fmla="*/ 150 h 688"/>
                  <a:gd name="T28" fmla="*/ 191 w 2020"/>
                  <a:gd name="T29" fmla="*/ 133 h 688"/>
                  <a:gd name="T30" fmla="*/ 346 w 2020"/>
                  <a:gd name="T31" fmla="*/ 133 h 688"/>
                  <a:gd name="T32" fmla="*/ 572 w 2020"/>
                  <a:gd name="T33" fmla="*/ 202 h 688"/>
                  <a:gd name="T34" fmla="*/ 589 w 2020"/>
                  <a:gd name="T35" fmla="*/ 219 h 688"/>
                  <a:gd name="T36" fmla="*/ 502 w 2020"/>
                  <a:gd name="T37" fmla="*/ 236 h 688"/>
                  <a:gd name="T38" fmla="*/ 225 w 2020"/>
                  <a:gd name="T39" fmla="*/ 236 h 688"/>
                  <a:gd name="T40" fmla="*/ 35 w 2020"/>
                  <a:gd name="T41" fmla="*/ 167 h 688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2020" h="688">
                    <a:moveTo>
                      <a:pt x="96" y="464"/>
                    </a:moveTo>
                    <a:cubicBezTo>
                      <a:pt x="0" y="416"/>
                      <a:pt x="48" y="408"/>
                      <a:pt x="48" y="368"/>
                    </a:cubicBezTo>
                    <a:cubicBezTo>
                      <a:pt x="48" y="328"/>
                      <a:pt x="40" y="280"/>
                      <a:pt x="96" y="224"/>
                    </a:cubicBezTo>
                    <a:cubicBezTo>
                      <a:pt x="152" y="168"/>
                      <a:pt x="240" y="64"/>
                      <a:pt x="384" y="32"/>
                    </a:cubicBezTo>
                    <a:cubicBezTo>
                      <a:pt x="528" y="0"/>
                      <a:pt x="760" y="0"/>
                      <a:pt x="960" y="32"/>
                    </a:cubicBezTo>
                    <a:cubicBezTo>
                      <a:pt x="1160" y="64"/>
                      <a:pt x="1424" y="160"/>
                      <a:pt x="1584" y="224"/>
                    </a:cubicBezTo>
                    <a:cubicBezTo>
                      <a:pt x="1744" y="288"/>
                      <a:pt x="1850" y="363"/>
                      <a:pt x="1920" y="416"/>
                    </a:cubicBezTo>
                    <a:cubicBezTo>
                      <a:pt x="1990" y="469"/>
                      <a:pt x="2020" y="520"/>
                      <a:pt x="2004" y="544"/>
                    </a:cubicBezTo>
                    <a:cubicBezTo>
                      <a:pt x="1988" y="568"/>
                      <a:pt x="1910" y="573"/>
                      <a:pt x="1824" y="560"/>
                    </a:cubicBezTo>
                    <a:cubicBezTo>
                      <a:pt x="1738" y="547"/>
                      <a:pt x="1632" y="504"/>
                      <a:pt x="1488" y="464"/>
                    </a:cubicBezTo>
                    <a:cubicBezTo>
                      <a:pt x="1344" y="424"/>
                      <a:pt x="1128" y="344"/>
                      <a:pt x="960" y="320"/>
                    </a:cubicBezTo>
                    <a:cubicBezTo>
                      <a:pt x="792" y="296"/>
                      <a:pt x="584" y="312"/>
                      <a:pt x="480" y="320"/>
                    </a:cubicBezTo>
                    <a:cubicBezTo>
                      <a:pt x="376" y="328"/>
                      <a:pt x="360" y="352"/>
                      <a:pt x="336" y="368"/>
                    </a:cubicBezTo>
                    <a:cubicBezTo>
                      <a:pt x="312" y="384"/>
                      <a:pt x="304" y="416"/>
                      <a:pt x="336" y="416"/>
                    </a:cubicBezTo>
                    <a:cubicBezTo>
                      <a:pt x="368" y="416"/>
                      <a:pt x="424" y="376"/>
                      <a:pt x="528" y="368"/>
                    </a:cubicBezTo>
                    <a:cubicBezTo>
                      <a:pt x="632" y="360"/>
                      <a:pt x="784" y="336"/>
                      <a:pt x="960" y="368"/>
                    </a:cubicBezTo>
                    <a:cubicBezTo>
                      <a:pt x="1136" y="400"/>
                      <a:pt x="1472" y="520"/>
                      <a:pt x="1584" y="560"/>
                    </a:cubicBezTo>
                    <a:cubicBezTo>
                      <a:pt x="1696" y="600"/>
                      <a:pt x="1664" y="592"/>
                      <a:pt x="1632" y="608"/>
                    </a:cubicBezTo>
                    <a:cubicBezTo>
                      <a:pt x="1600" y="624"/>
                      <a:pt x="1560" y="648"/>
                      <a:pt x="1392" y="656"/>
                    </a:cubicBezTo>
                    <a:cubicBezTo>
                      <a:pt x="1224" y="664"/>
                      <a:pt x="840" y="688"/>
                      <a:pt x="624" y="656"/>
                    </a:cubicBezTo>
                    <a:cubicBezTo>
                      <a:pt x="408" y="624"/>
                      <a:pt x="192" y="512"/>
                      <a:pt x="96" y="464"/>
                    </a:cubicBezTo>
                    <a:close/>
                  </a:path>
                </a:pathLst>
              </a:custGeom>
              <a:solidFill>
                <a:schemeClr val="accent2">
                  <a:alpha val="50195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58" name="Freeform 69"/>
              <p:cNvSpPr>
                <a:spLocks/>
              </p:cNvSpPr>
              <p:nvPr/>
            </p:nvSpPr>
            <p:spPr bwMode="white">
              <a:xfrm>
                <a:off x="0" y="3278"/>
                <a:ext cx="537" cy="619"/>
              </a:xfrm>
              <a:custGeom>
                <a:avLst/>
                <a:gdLst>
                  <a:gd name="T0" fmla="*/ 497 w 537"/>
                  <a:gd name="T1" fmla="*/ 43 h 619"/>
                  <a:gd name="T2" fmla="*/ 315 w 537"/>
                  <a:gd name="T3" fmla="*/ 58 h 619"/>
                  <a:gd name="T4" fmla="*/ 0 w 537"/>
                  <a:gd name="T5" fmla="*/ 388 h 619"/>
                  <a:gd name="T6" fmla="*/ 3 w 537"/>
                  <a:gd name="T7" fmla="*/ 520 h 619"/>
                  <a:gd name="T8" fmla="*/ 119 w 537"/>
                  <a:gd name="T9" fmla="*/ 387 h 619"/>
                  <a:gd name="T10" fmla="*/ 302 w 537"/>
                  <a:gd name="T11" fmla="*/ 197 h 619"/>
                  <a:gd name="T12" fmla="*/ 447 w 537"/>
                  <a:gd name="T13" fmla="*/ 104 h 619"/>
                  <a:gd name="T14" fmla="*/ 460 w 537"/>
                  <a:gd name="T15" fmla="*/ 124 h 619"/>
                  <a:gd name="T16" fmla="*/ 357 w 537"/>
                  <a:gd name="T17" fmla="*/ 191 h 619"/>
                  <a:gd name="T18" fmla="*/ 221 w 537"/>
                  <a:gd name="T19" fmla="*/ 322 h 619"/>
                  <a:gd name="T20" fmla="*/ 0 w 537"/>
                  <a:gd name="T21" fmla="*/ 562 h 619"/>
                  <a:gd name="T22" fmla="*/ 0 w 537"/>
                  <a:gd name="T23" fmla="*/ 619 h 619"/>
                  <a:gd name="T24" fmla="*/ 264 w 537"/>
                  <a:gd name="T25" fmla="*/ 455 h 619"/>
                  <a:gd name="T26" fmla="*/ 488 w 537"/>
                  <a:gd name="T27" fmla="*/ 238 h 619"/>
                  <a:gd name="T28" fmla="*/ 536 w 537"/>
                  <a:gd name="T29" fmla="*/ 106 h 619"/>
                  <a:gd name="T30" fmla="*/ 497 w 537"/>
                  <a:gd name="T31" fmla="*/ 43 h 619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0" t="0" r="r" b="b"/>
                <a:pathLst>
                  <a:path w="537" h="619">
                    <a:moveTo>
                      <a:pt x="497" y="43"/>
                    </a:moveTo>
                    <a:cubicBezTo>
                      <a:pt x="459" y="35"/>
                      <a:pt x="398" y="0"/>
                      <a:pt x="315" y="58"/>
                    </a:cubicBezTo>
                    <a:cubicBezTo>
                      <a:pt x="232" y="116"/>
                      <a:pt x="52" y="311"/>
                      <a:pt x="0" y="388"/>
                    </a:cubicBezTo>
                    <a:lnTo>
                      <a:pt x="3" y="520"/>
                    </a:lnTo>
                    <a:cubicBezTo>
                      <a:pt x="23" y="520"/>
                      <a:pt x="69" y="441"/>
                      <a:pt x="119" y="387"/>
                    </a:cubicBezTo>
                    <a:cubicBezTo>
                      <a:pt x="169" y="333"/>
                      <a:pt x="248" y="243"/>
                      <a:pt x="302" y="197"/>
                    </a:cubicBezTo>
                    <a:cubicBezTo>
                      <a:pt x="357" y="150"/>
                      <a:pt x="421" y="116"/>
                      <a:pt x="447" y="104"/>
                    </a:cubicBezTo>
                    <a:cubicBezTo>
                      <a:pt x="473" y="92"/>
                      <a:pt x="476" y="110"/>
                      <a:pt x="460" y="124"/>
                    </a:cubicBezTo>
                    <a:cubicBezTo>
                      <a:pt x="446" y="140"/>
                      <a:pt x="396" y="158"/>
                      <a:pt x="357" y="191"/>
                    </a:cubicBezTo>
                    <a:cubicBezTo>
                      <a:pt x="317" y="224"/>
                      <a:pt x="280" y="260"/>
                      <a:pt x="221" y="322"/>
                    </a:cubicBezTo>
                    <a:cubicBezTo>
                      <a:pt x="162" y="384"/>
                      <a:pt x="37" y="513"/>
                      <a:pt x="0" y="562"/>
                    </a:cubicBezTo>
                    <a:lnTo>
                      <a:pt x="0" y="619"/>
                    </a:lnTo>
                    <a:cubicBezTo>
                      <a:pt x="44" y="601"/>
                      <a:pt x="183" y="518"/>
                      <a:pt x="264" y="455"/>
                    </a:cubicBezTo>
                    <a:cubicBezTo>
                      <a:pt x="345" y="392"/>
                      <a:pt x="443" y="296"/>
                      <a:pt x="488" y="238"/>
                    </a:cubicBezTo>
                    <a:cubicBezTo>
                      <a:pt x="534" y="180"/>
                      <a:pt x="534" y="138"/>
                      <a:pt x="536" y="106"/>
                    </a:cubicBezTo>
                    <a:cubicBezTo>
                      <a:pt x="537" y="74"/>
                      <a:pt x="533" y="51"/>
                      <a:pt x="497" y="43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59" name="Freeform 70"/>
              <p:cNvSpPr>
                <a:spLocks/>
              </p:cNvSpPr>
              <p:nvPr/>
            </p:nvSpPr>
            <p:spPr bwMode="white">
              <a:xfrm>
                <a:off x="0" y="3063"/>
                <a:ext cx="506" cy="242"/>
              </a:xfrm>
              <a:custGeom>
                <a:avLst/>
                <a:gdLst>
                  <a:gd name="T0" fmla="*/ 469 w 506"/>
                  <a:gd name="T1" fmla="*/ 200 h 242"/>
                  <a:gd name="T2" fmla="*/ 492 w 506"/>
                  <a:gd name="T3" fmla="*/ 168 h 242"/>
                  <a:gd name="T4" fmla="*/ 481 w 506"/>
                  <a:gd name="T5" fmla="*/ 114 h 242"/>
                  <a:gd name="T6" fmla="*/ 389 w 506"/>
                  <a:gd name="T7" fmla="*/ 31 h 242"/>
                  <a:gd name="T8" fmla="*/ 184 w 506"/>
                  <a:gd name="T9" fmla="*/ 1 h 242"/>
                  <a:gd name="T10" fmla="*/ 3 w 506"/>
                  <a:gd name="T11" fmla="*/ 24 h 242"/>
                  <a:gd name="T12" fmla="*/ 0 w 506"/>
                  <a:gd name="T13" fmla="*/ 114 h 242"/>
                  <a:gd name="T14" fmla="*/ 169 w 506"/>
                  <a:gd name="T15" fmla="*/ 103 h 242"/>
                  <a:gd name="T16" fmla="*/ 340 w 506"/>
                  <a:gd name="T17" fmla="*/ 129 h 242"/>
                  <a:gd name="T18" fmla="*/ 389 w 506"/>
                  <a:gd name="T19" fmla="*/ 153 h 242"/>
                  <a:gd name="T20" fmla="*/ 386 w 506"/>
                  <a:gd name="T21" fmla="*/ 170 h 242"/>
                  <a:gd name="T22" fmla="*/ 319 w 506"/>
                  <a:gd name="T23" fmla="*/ 143 h 242"/>
                  <a:gd name="T24" fmla="*/ 166 w 506"/>
                  <a:gd name="T25" fmla="*/ 120 h 242"/>
                  <a:gd name="T26" fmla="*/ 3 w 506"/>
                  <a:gd name="T27" fmla="*/ 144 h 242"/>
                  <a:gd name="T28" fmla="*/ 6 w 506"/>
                  <a:gd name="T29" fmla="*/ 204 h 242"/>
                  <a:gd name="T30" fmla="*/ 271 w 506"/>
                  <a:gd name="T31" fmla="*/ 241 h 242"/>
                  <a:gd name="T32" fmla="*/ 469 w 506"/>
                  <a:gd name="T33" fmla="*/ 200 h 24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506" h="242">
                    <a:moveTo>
                      <a:pt x="469" y="200"/>
                    </a:moveTo>
                    <a:cubicBezTo>
                      <a:pt x="506" y="188"/>
                      <a:pt x="490" y="182"/>
                      <a:pt x="492" y="168"/>
                    </a:cubicBezTo>
                    <a:cubicBezTo>
                      <a:pt x="494" y="155"/>
                      <a:pt x="499" y="138"/>
                      <a:pt x="481" y="114"/>
                    </a:cubicBezTo>
                    <a:cubicBezTo>
                      <a:pt x="465" y="92"/>
                      <a:pt x="438" y="50"/>
                      <a:pt x="389" y="31"/>
                    </a:cubicBezTo>
                    <a:cubicBezTo>
                      <a:pt x="339" y="12"/>
                      <a:pt x="248" y="2"/>
                      <a:pt x="184" y="1"/>
                    </a:cubicBezTo>
                    <a:cubicBezTo>
                      <a:pt x="120" y="0"/>
                      <a:pt x="34" y="5"/>
                      <a:pt x="3" y="24"/>
                    </a:cubicBezTo>
                    <a:lnTo>
                      <a:pt x="0" y="114"/>
                    </a:lnTo>
                    <a:cubicBezTo>
                      <a:pt x="28" y="127"/>
                      <a:pt x="112" y="101"/>
                      <a:pt x="169" y="103"/>
                    </a:cubicBezTo>
                    <a:cubicBezTo>
                      <a:pt x="226" y="105"/>
                      <a:pt x="303" y="120"/>
                      <a:pt x="340" y="129"/>
                    </a:cubicBezTo>
                    <a:cubicBezTo>
                      <a:pt x="376" y="137"/>
                      <a:pt x="381" y="146"/>
                      <a:pt x="389" y="153"/>
                    </a:cubicBezTo>
                    <a:cubicBezTo>
                      <a:pt x="396" y="160"/>
                      <a:pt x="397" y="172"/>
                      <a:pt x="386" y="170"/>
                    </a:cubicBezTo>
                    <a:cubicBezTo>
                      <a:pt x="374" y="168"/>
                      <a:pt x="357" y="151"/>
                      <a:pt x="319" y="143"/>
                    </a:cubicBezTo>
                    <a:cubicBezTo>
                      <a:pt x="283" y="135"/>
                      <a:pt x="219" y="120"/>
                      <a:pt x="166" y="120"/>
                    </a:cubicBezTo>
                    <a:cubicBezTo>
                      <a:pt x="113" y="120"/>
                      <a:pt x="30" y="130"/>
                      <a:pt x="3" y="144"/>
                    </a:cubicBezTo>
                    <a:lnTo>
                      <a:pt x="6" y="204"/>
                    </a:lnTo>
                    <a:cubicBezTo>
                      <a:pt x="51" y="220"/>
                      <a:pt x="194" y="242"/>
                      <a:pt x="271" y="241"/>
                    </a:cubicBezTo>
                    <a:cubicBezTo>
                      <a:pt x="348" y="240"/>
                      <a:pt x="433" y="212"/>
                      <a:pt x="469" y="200"/>
                    </a:cubicBezTo>
                    <a:close/>
                  </a:path>
                </a:pathLst>
              </a:custGeom>
              <a:solidFill>
                <a:schemeClr val="accent2">
                  <a:alpha val="50195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60" name="Freeform 71"/>
              <p:cNvSpPr>
                <a:spLocks/>
              </p:cNvSpPr>
              <p:nvPr/>
            </p:nvSpPr>
            <p:spPr bwMode="white">
              <a:xfrm rot="-744944">
                <a:off x="811" y="22"/>
                <a:ext cx="527" cy="756"/>
              </a:xfrm>
              <a:custGeom>
                <a:avLst/>
                <a:gdLst>
                  <a:gd name="T0" fmla="*/ 67 w 1456"/>
                  <a:gd name="T1" fmla="*/ 17 h 2088"/>
                  <a:gd name="T2" fmla="*/ 240 w 1456"/>
                  <a:gd name="T3" fmla="*/ 70 h 2088"/>
                  <a:gd name="T4" fmla="*/ 466 w 1456"/>
                  <a:gd name="T5" fmla="*/ 434 h 2088"/>
                  <a:gd name="T6" fmla="*/ 518 w 1456"/>
                  <a:gd name="T7" fmla="*/ 713 h 2088"/>
                  <a:gd name="T8" fmla="*/ 501 w 1456"/>
                  <a:gd name="T9" fmla="*/ 695 h 2088"/>
                  <a:gd name="T10" fmla="*/ 362 w 1456"/>
                  <a:gd name="T11" fmla="*/ 434 h 2088"/>
                  <a:gd name="T12" fmla="*/ 223 w 1456"/>
                  <a:gd name="T13" fmla="*/ 209 h 2088"/>
                  <a:gd name="T14" fmla="*/ 101 w 1456"/>
                  <a:gd name="T15" fmla="*/ 87 h 2088"/>
                  <a:gd name="T16" fmla="*/ 84 w 1456"/>
                  <a:gd name="T17" fmla="*/ 104 h 2088"/>
                  <a:gd name="T18" fmla="*/ 171 w 1456"/>
                  <a:gd name="T19" fmla="*/ 191 h 2088"/>
                  <a:gd name="T20" fmla="*/ 275 w 1456"/>
                  <a:gd name="T21" fmla="*/ 348 h 2088"/>
                  <a:gd name="T22" fmla="*/ 414 w 1456"/>
                  <a:gd name="T23" fmla="*/ 591 h 2088"/>
                  <a:gd name="T24" fmla="*/ 501 w 1456"/>
                  <a:gd name="T25" fmla="*/ 730 h 2088"/>
                  <a:gd name="T26" fmla="*/ 484 w 1456"/>
                  <a:gd name="T27" fmla="*/ 730 h 2088"/>
                  <a:gd name="T28" fmla="*/ 397 w 1456"/>
                  <a:gd name="T29" fmla="*/ 660 h 2088"/>
                  <a:gd name="T30" fmla="*/ 206 w 1456"/>
                  <a:gd name="T31" fmla="*/ 469 h 2088"/>
                  <a:gd name="T32" fmla="*/ 32 w 1456"/>
                  <a:gd name="T33" fmla="*/ 209 h 2088"/>
                  <a:gd name="T34" fmla="*/ 14 w 1456"/>
                  <a:gd name="T35" fmla="*/ 70 h 2088"/>
                  <a:gd name="T36" fmla="*/ 67 w 1456"/>
                  <a:gd name="T37" fmla="*/ 17 h 208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456" h="2088">
                    <a:moveTo>
                      <a:pt x="184" y="48"/>
                    </a:moveTo>
                    <a:cubicBezTo>
                      <a:pt x="288" y="48"/>
                      <a:pt x="480" y="0"/>
                      <a:pt x="664" y="192"/>
                    </a:cubicBezTo>
                    <a:cubicBezTo>
                      <a:pt x="848" y="384"/>
                      <a:pt x="1160" y="904"/>
                      <a:pt x="1288" y="1200"/>
                    </a:cubicBezTo>
                    <a:cubicBezTo>
                      <a:pt x="1416" y="1496"/>
                      <a:pt x="1416" y="1848"/>
                      <a:pt x="1432" y="1968"/>
                    </a:cubicBezTo>
                    <a:cubicBezTo>
                      <a:pt x="1448" y="2088"/>
                      <a:pt x="1456" y="2048"/>
                      <a:pt x="1384" y="1920"/>
                    </a:cubicBezTo>
                    <a:cubicBezTo>
                      <a:pt x="1312" y="1792"/>
                      <a:pt x="1128" y="1424"/>
                      <a:pt x="1000" y="1200"/>
                    </a:cubicBezTo>
                    <a:cubicBezTo>
                      <a:pt x="872" y="976"/>
                      <a:pt x="736" y="736"/>
                      <a:pt x="616" y="576"/>
                    </a:cubicBezTo>
                    <a:cubicBezTo>
                      <a:pt x="496" y="416"/>
                      <a:pt x="344" y="288"/>
                      <a:pt x="280" y="240"/>
                    </a:cubicBezTo>
                    <a:cubicBezTo>
                      <a:pt x="216" y="192"/>
                      <a:pt x="200" y="240"/>
                      <a:pt x="232" y="288"/>
                    </a:cubicBezTo>
                    <a:cubicBezTo>
                      <a:pt x="264" y="336"/>
                      <a:pt x="384" y="416"/>
                      <a:pt x="472" y="528"/>
                    </a:cubicBezTo>
                    <a:cubicBezTo>
                      <a:pt x="560" y="640"/>
                      <a:pt x="648" y="776"/>
                      <a:pt x="760" y="960"/>
                    </a:cubicBezTo>
                    <a:cubicBezTo>
                      <a:pt x="872" y="1144"/>
                      <a:pt x="1040" y="1456"/>
                      <a:pt x="1144" y="1632"/>
                    </a:cubicBezTo>
                    <a:cubicBezTo>
                      <a:pt x="1248" y="1808"/>
                      <a:pt x="1352" y="1952"/>
                      <a:pt x="1384" y="2016"/>
                    </a:cubicBezTo>
                    <a:cubicBezTo>
                      <a:pt x="1416" y="2080"/>
                      <a:pt x="1384" y="2048"/>
                      <a:pt x="1336" y="2016"/>
                    </a:cubicBezTo>
                    <a:cubicBezTo>
                      <a:pt x="1288" y="1984"/>
                      <a:pt x="1224" y="1944"/>
                      <a:pt x="1096" y="1824"/>
                    </a:cubicBezTo>
                    <a:cubicBezTo>
                      <a:pt x="968" y="1704"/>
                      <a:pt x="736" y="1504"/>
                      <a:pt x="568" y="1296"/>
                    </a:cubicBezTo>
                    <a:cubicBezTo>
                      <a:pt x="400" y="1088"/>
                      <a:pt x="176" y="760"/>
                      <a:pt x="88" y="576"/>
                    </a:cubicBezTo>
                    <a:cubicBezTo>
                      <a:pt x="0" y="392"/>
                      <a:pt x="24" y="280"/>
                      <a:pt x="40" y="192"/>
                    </a:cubicBezTo>
                    <a:cubicBezTo>
                      <a:pt x="56" y="104"/>
                      <a:pt x="80" y="48"/>
                      <a:pt x="184" y="48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61" name="Freeform 72"/>
              <p:cNvSpPr>
                <a:spLocks/>
              </p:cNvSpPr>
              <p:nvPr/>
            </p:nvSpPr>
            <p:spPr bwMode="white">
              <a:xfrm>
                <a:off x="597" y="233"/>
                <a:ext cx="353" cy="868"/>
              </a:xfrm>
              <a:custGeom>
                <a:avLst/>
                <a:gdLst>
                  <a:gd name="T0" fmla="*/ 91 w 980"/>
                  <a:gd name="T1" fmla="*/ 516 h 2408"/>
                  <a:gd name="T2" fmla="*/ 30 w 980"/>
                  <a:gd name="T3" fmla="*/ 318 h 2408"/>
                  <a:gd name="T4" fmla="*/ 4 w 980"/>
                  <a:gd name="T5" fmla="*/ 107 h 2408"/>
                  <a:gd name="T6" fmla="*/ 56 w 980"/>
                  <a:gd name="T7" fmla="*/ 20 h 2408"/>
                  <a:gd name="T8" fmla="*/ 160 w 980"/>
                  <a:gd name="T9" fmla="*/ 20 h 2408"/>
                  <a:gd name="T10" fmla="*/ 229 w 980"/>
                  <a:gd name="T11" fmla="*/ 141 h 2408"/>
                  <a:gd name="T12" fmla="*/ 316 w 980"/>
                  <a:gd name="T13" fmla="*/ 401 h 2408"/>
                  <a:gd name="T14" fmla="*/ 350 w 980"/>
                  <a:gd name="T15" fmla="*/ 730 h 2408"/>
                  <a:gd name="T16" fmla="*/ 333 w 980"/>
                  <a:gd name="T17" fmla="*/ 851 h 2408"/>
                  <a:gd name="T18" fmla="*/ 316 w 980"/>
                  <a:gd name="T19" fmla="*/ 833 h 2408"/>
                  <a:gd name="T20" fmla="*/ 298 w 980"/>
                  <a:gd name="T21" fmla="*/ 695 h 2408"/>
                  <a:gd name="T22" fmla="*/ 246 w 980"/>
                  <a:gd name="T23" fmla="*/ 470 h 2408"/>
                  <a:gd name="T24" fmla="*/ 143 w 980"/>
                  <a:gd name="T25" fmla="*/ 176 h 2408"/>
                  <a:gd name="T26" fmla="*/ 108 w 980"/>
                  <a:gd name="T27" fmla="*/ 124 h 2408"/>
                  <a:gd name="T28" fmla="*/ 108 w 980"/>
                  <a:gd name="T29" fmla="*/ 159 h 2408"/>
                  <a:gd name="T30" fmla="*/ 195 w 980"/>
                  <a:gd name="T31" fmla="*/ 384 h 2408"/>
                  <a:gd name="T32" fmla="*/ 264 w 980"/>
                  <a:gd name="T33" fmla="*/ 643 h 2408"/>
                  <a:gd name="T34" fmla="*/ 281 w 980"/>
                  <a:gd name="T35" fmla="*/ 816 h 2408"/>
                  <a:gd name="T36" fmla="*/ 264 w 980"/>
                  <a:gd name="T37" fmla="*/ 833 h 2408"/>
                  <a:gd name="T38" fmla="*/ 179 w 980"/>
                  <a:gd name="T39" fmla="*/ 680 h 2408"/>
                  <a:gd name="T40" fmla="*/ 91 w 980"/>
                  <a:gd name="T41" fmla="*/ 516 h 2408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980" h="2408">
                    <a:moveTo>
                      <a:pt x="253" y="1432"/>
                    </a:moveTo>
                    <a:cubicBezTo>
                      <a:pt x="184" y="1264"/>
                      <a:pt x="122" y="1070"/>
                      <a:pt x="82" y="881"/>
                    </a:cubicBezTo>
                    <a:cubicBezTo>
                      <a:pt x="42" y="692"/>
                      <a:pt x="0" y="433"/>
                      <a:pt x="12" y="296"/>
                    </a:cubicBezTo>
                    <a:cubicBezTo>
                      <a:pt x="24" y="159"/>
                      <a:pt x="84" y="96"/>
                      <a:pt x="156" y="56"/>
                    </a:cubicBezTo>
                    <a:cubicBezTo>
                      <a:pt x="228" y="16"/>
                      <a:pt x="364" y="0"/>
                      <a:pt x="444" y="56"/>
                    </a:cubicBezTo>
                    <a:cubicBezTo>
                      <a:pt x="524" y="112"/>
                      <a:pt x="564" y="216"/>
                      <a:pt x="636" y="392"/>
                    </a:cubicBezTo>
                    <a:cubicBezTo>
                      <a:pt x="708" y="568"/>
                      <a:pt x="820" y="840"/>
                      <a:pt x="876" y="1112"/>
                    </a:cubicBezTo>
                    <a:cubicBezTo>
                      <a:pt x="932" y="1384"/>
                      <a:pt x="964" y="1816"/>
                      <a:pt x="972" y="2024"/>
                    </a:cubicBezTo>
                    <a:cubicBezTo>
                      <a:pt x="980" y="2232"/>
                      <a:pt x="940" y="2312"/>
                      <a:pt x="924" y="2360"/>
                    </a:cubicBezTo>
                    <a:cubicBezTo>
                      <a:pt x="908" y="2408"/>
                      <a:pt x="892" y="2384"/>
                      <a:pt x="876" y="2312"/>
                    </a:cubicBezTo>
                    <a:cubicBezTo>
                      <a:pt x="860" y="2240"/>
                      <a:pt x="860" y="2096"/>
                      <a:pt x="828" y="1928"/>
                    </a:cubicBezTo>
                    <a:cubicBezTo>
                      <a:pt x="796" y="1760"/>
                      <a:pt x="756" y="1544"/>
                      <a:pt x="684" y="1304"/>
                    </a:cubicBezTo>
                    <a:cubicBezTo>
                      <a:pt x="612" y="1064"/>
                      <a:pt x="460" y="648"/>
                      <a:pt x="396" y="488"/>
                    </a:cubicBezTo>
                    <a:cubicBezTo>
                      <a:pt x="332" y="328"/>
                      <a:pt x="316" y="352"/>
                      <a:pt x="300" y="344"/>
                    </a:cubicBezTo>
                    <a:cubicBezTo>
                      <a:pt x="284" y="336"/>
                      <a:pt x="260" y="320"/>
                      <a:pt x="300" y="440"/>
                    </a:cubicBezTo>
                    <a:cubicBezTo>
                      <a:pt x="340" y="560"/>
                      <a:pt x="468" y="840"/>
                      <a:pt x="540" y="1064"/>
                    </a:cubicBezTo>
                    <a:cubicBezTo>
                      <a:pt x="612" y="1288"/>
                      <a:pt x="692" y="1584"/>
                      <a:pt x="732" y="1784"/>
                    </a:cubicBezTo>
                    <a:cubicBezTo>
                      <a:pt x="772" y="1984"/>
                      <a:pt x="780" y="2176"/>
                      <a:pt x="780" y="2264"/>
                    </a:cubicBezTo>
                    <a:cubicBezTo>
                      <a:pt x="780" y="2352"/>
                      <a:pt x="779" y="2375"/>
                      <a:pt x="732" y="2312"/>
                    </a:cubicBezTo>
                    <a:cubicBezTo>
                      <a:pt x="685" y="2249"/>
                      <a:pt x="576" y="2034"/>
                      <a:pt x="496" y="1887"/>
                    </a:cubicBezTo>
                    <a:cubicBezTo>
                      <a:pt x="416" y="1740"/>
                      <a:pt x="304" y="1527"/>
                      <a:pt x="253" y="1432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62" name="Freeform 73"/>
              <p:cNvSpPr>
                <a:spLocks/>
              </p:cNvSpPr>
              <p:nvPr/>
            </p:nvSpPr>
            <p:spPr bwMode="white">
              <a:xfrm>
                <a:off x="667" y="0"/>
                <a:ext cx="880" cy="76"/>
              </a:xfrm>
              <a:custGeom>
                <a:avLst/>
                <a:gdLst>
                  <a:gd name="T0" fmla="*/ 83 w 880"/>
                  <a:gd name="T1" fmla="*/ 0 h 76"/>
                  <a:gd name="T2" fmla="*/ 776 w 880"/>
                  <a:gd name="T3" fmla="*/ 0 h 76"/>
                  <a:gd name="T4" fmla="*/ 705 w 880"/>
                  <a:gd name="T5" fmla="*/ 31 h 76"/>
                  <a:gd name="T6" fmla="*/ 619 w 880"/>
                  <a:gd name="T7" fmla="*/ 31 h 76"/>
                  <a:gd name="T8" fmla="*/ 636 w 880"/>
                  <a:gd name="T9" fmla="*/ 48 h 76"/>
                  <a:gd name="T10" fmla="*/ 549 w 880"/>
                  <a:gd name="T11" fmla="*/ 65 h 76"/>
                  <a:gd name="T12" fmla="*/ 272 w 880"/>
                  <a:gd name="T13" fmla="*/ 65 h 76"/>
                  <a:gd name="T14" fmla="*/ 83 w 880"/>
                  <a:gd name="T15" fmla="*/ 0 h 7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880" h="76">
                    <a:moveTo>
                      <a:pt x="83" y="0"/>
                    </a:moveTo>
                    <a:lnTo>
                      <a:pt x="776" y="0"/>
                    </a:lnTo>
                    <a:cubicBezTo>
                      <a:pt x="880" y="5"/>
                      <a:pt x="731" y="26"/>
                      <a:pt x="705" y="31"/>
                    </a:cubicBezTo>
                    <a:cubicBezTo>
                      <a:pt x="679" y="36"/>
                      <a:pt x="630" y="28"/>
                      <a:pt x="619" y="31"/>
                    </a:cubicBezTo>
                    <a:cubicBezTo>
                      <a:pt x="608" y="34"/>
                      <a:pt x="648" y="42"/>
                      <a:pt x="636" y="48"/>
                    </a:cubicBezTo>
                    <a:cubicBezTo>
                      <a:pt x="624" y="54"/>
                      <a:pt x="610" y="63"/>
                      <a:pt x="549" y="65"/>
                    </a:cubicBezTo>
                    <a:cubicBezTo>
                      <a:pt x="489" y="68"/>
                      <a:pt x="350" y="76"/>
                      <a:pt x="272" y="65"/>
                    </a:cubicBezTo>
                    <a:cubicBezTo>
                      <a:pt x="194" y="54"/>
                      <a:pt x="0" y="7"/>
                      <a:pt x="83" y="0"/>
                    </a:cubicBezTo>
                    <a:close/>
                  </a:path>
                </a:pathLst>
              </a:custGeom>
              <a:solidFill>
                <a:schemeClr val="accent2">
                  <a:alpha val="50195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63" name="Freeform 74"/>
              <p:cNvSpPr>
                <a:spLocks/>
              </p:cNvSpPr>
              <p:nvPr/>
            </p:nvSpPr>
            <p:spPr bwMode="white">
              <a:xfrm>
                <a:off x="-14" y="161"/>
                <a:ext cx="544" cy="634"/>
              </a:xfrm>
              <a:custGeom>
                <a:avLst/>
                <a:gdLst>
                  <a:gd name="T0" fmla="*/ 504 w 544"/>
                  <a:gd name="T1" fmla="*/ 41 h 634"/>
                  <a:gd name="T2" fmla="*/ 322 w 544"/>
                  <a:gd name="T3" fmla="*/ 56 h 634"/>
                  <a:gd name="T4" fmla="*/ 17 w 544"/>
                  <a:gd name="T5" fmla="*/ 379 h 634"/>
                  <a:gd name="T6" fmla="*/ 14 w 544"/>
                  <a:gd name="T7" fmla="*/ 520 h 634"/>
                  <a:gd name="T8" fmla="*/ 126 w 544"/>
                  <a:gd name="T9" fmla="*/ 385 h 634"/>
                  <a:gd name="T10" fmla="*/ 309 w 544"/>
                  <a:gd name="T11" fmla="*/ 195 h 634"/>
                  <a:gd name="T12" fmla="*/ 454 w 544"/>
                  <a:gd name="T13" fmla="*/ 102 h 634"/>
                  <a:gd name="T14" fmla="*/ 467 w 544"/>
                  <a:gd name="T15" fmla="*/ 122 h 634"/>
                  <a:gd name="T16" fmla="*/ 364 w 544"/>
                  <a:gd name="T17" fmla="*/ 189 h 634"/>
                  <a:gd name="T18" fmla="*/ 228 w 544"/>
                  <a:gd name="T19" fmla="*/ 320 h 634"/>
                  <a:gd name="T20" fmla="*/ 41 w 544"/>
                  <a:gd name="T21" fmla="*/ 527 h 634"/>
                  <a:gd name="T22" fmla="*/ 17 w 544"/>
                  <a:gd name="T23" fmla="*/ 559 h 634"/>
                  <a:gd name="T24" fmla="*/ 14 w 544"/>
                  <a:gd name="T25" fmla="*/ 628 h 634"/>
                  <a:gd name="T26" fmla="*/ 43 w 544"/>
                  <a:gd name="T27" fmla="*/ 598 h 634"/>
                  <a:gd name="T28" fmla="*/ 271 w 544"/>
                  <a:gd name="T29" fmla="*/ 453 h 634"/>
                  <a:gd name="T30" fmla="*/ 495 w 544"/>
                  <a:gd name="T31" fmla="*/ 236 h 634"/>
                  <a:gd name="T32" fmla="*/ 543 w 544"/>
                  <a:gd name="T33" fmla="*/ 104 h 634"/>
                  <a:gd name="T34" fmla="*/ 504 w 544"/>
                  <a:gd name="T35" fmla="*/ 41 h 634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0" t="0" r="r" b="b"/>
                <a:pathLst>
                  <a:path w="544" h="634">
                    <a:moveTo>
                      <a:pt x="504" y="41"/>
                    </a:moveTo>
                    <a:cubicBezTo>
                      <a:pt x="466" y="33"/>
                      <a:pt x="403" y="0"/>
                      <a:pt x="322" y="56"/>
                    </a:cubicBezTo>
                    <a:cubicBezTo>
                      <a:pt x="241" y="112"/>
                      <a:pt x="68" y="302"/>
                      <a:pt x="17" y="379"/>
                    </a:cubicBezTo>
                    <a:lnTo>
                      <a:pt x="14" y="520"/>
                    </a:lnTo>
                    <a:cubicBezTo>
                      <a:pt x="32" y="521"/>
                      <a:pt x="77" y="439"/>
                      <a:pt x="126" y="385"/>
                    </a:cubicBezTo>
                    <a:cubicBezTo>
                      <a:pt x="175" y="331"/>
                      <a:pt x="255" y="241"/>
                      <a:pt x="309" y="195"/>
                    </a:cubicBezTo>
                    <a:cubicBezTo>
                      <a:pt x="364" y="148"/>
                      <a:pt x="428" y="114"/>
                      <a:pt x="454" y="102"/>
                    </a:cubicBezTo>
                    <a:cubicBezTo>
                      <a:pt x="480" y="90"/>
                      <a:pt x="483" y="108"/>
                      <a:pt x="467" y="122"/>
                    </a:cubicBezTo>
                    <a:cubicBezTo>
                      <a:pt x="453" y="138"/>
                      <a:pt x="403" y="156"/>
                      <a:pt x="364" y="189"/>
                    </a:cubicBezTo>
                    <a:cubicBezTo>
                      <a:pt x="324" y="222"/>
                      <a:pt x="283" y="263"/>
                      <a:pt x="228" y="320"/>
                    </a:cubicBezTo>
                    <a:cubicBezTo>
                      <a:pt x="175" y="375"/>
                      <a:pt x="76" y="487"/>
                      <a:pt x="41" y="527"/>
                    </a:cubicBezTo>
                    <a:cubicBezTo>
                      <a:pt x="6" y="567"/>
                      <a:pt x="21" y="542"/>
                      <a:pt x="17" y="559"/>
                    </a:cubicBezTo>
                    <a:cubicBezTo>
                      <a:pt x="13" y="576"/>
                      <a:pt x="10" y="622"/>
                      <a:pt x="14" y="628"/>
                    </a:cubicBezTo>
                    <a:cubicBezTo>
                      <a:pt x="18" y="634"/>
                      <a:pt x="0" y="627"/>
                      <a:pt x="43" y="598"/>
                    </a:cubicBezTo>
                    <a:cubicBezTo>
                      <a:pt x="86" y="569"/>
                      <a:pt x="195" y="514"/>
                      <a:pt x="271" y="453"/>
                    </a:cubicBezTo>
                    <a:cubicBezTo>
                      <a:pt x="345" y="392"/>
                      <a:pt x="450" y="294"/>
                      <a:pt x="495" y="236"/>
                    </a:cubicBezTo>
                    <a:cubicBezTo>
                      <a:pt x="541" y="178"/>
                      <a:pt x="541" y="136"/>
                      <a:pt x="543" y="104"/>
                    </a:cubicBezTo>
                    <a:cubicBezTo>
                      <a:pt x="544" y="72"/>
                      <a:pt x="540" y="49"/>
                      <a:pt x="504" y="41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64" name="Freeform 75"/>
              <p:cNvSpPr>
                <a:spLocks/>
              </p:cNvSpPr>
              <p:nvPr/>
            </p:nvSpPr>
            <p:spPr bwMode="white">
              <a:xfrm>
                <a:off x="0" y="0"/>
                <a:ext cx="499" cy="186"/>
              </a:xfrm>
              <a:custGeom>
                <a:avLst/>
                <a:gdLst>
                  <a:gd name="T0" fmla="*/ 462 w 499"/>
                  <a:gd name="T1" fmla="*/ 144 h 186"/>
                  <a:gd name="T2" fmla="*/ 485 w 499"/>
                  <a:gd name="T3" fmla="*/ 112 h 186"/>
                  <a:gd name="T4" fmla="*/ 474 w 499"/>
                  <a:gd name="T5" fmla="*/ 58 h 186"/>
                  <a:gd name="T6" fmla="*/ 411 w 499"/>
                  <a:gd name="T7" fmla="*/ 3 h 186"/>
                  <a:gd name="T8" fmla="*/ 0 w 499"/>
                  <a:gd name="T9" fmla="*/ 0 h 186"/>
                  <a:gd name="T10" fmla="*/ 3 w 499"/>
                  <a:gd name="T11" fmla="*/ 60 h 186"/>
                  <a:gd name="T12" fmla="*/ 162 w 499"/>
                  <a:gd name="T13" fmla="*/ 47 h 186"/>
                  <a:gd name="T14" fmla="*/ 333 w 499"/>
                  <a:gd name="T15" fmla="*/ 73 h 186"/>
                  <a:gd name="T16" fmla="*/ 382 w 499"/>
                  <a:gd name="T17" fmla="*/ 97 h 186"/>
                  <a:gd name="T18" fmla="*/ 379 w 499"/>
                  <a:gd name="T19" fmla="*/ 114 h 186"/>
                  <a:gd name="T20" fmla="*/ 312 w 499"/>
                  <a:gd name="T21" fmla="*/ 87 h 186"/>
                  <a:gd name="T22" fmla="*/ 159 w 499"/>
                  <a:gd name="T23" fmla="*/ 64 h 186"/>
                  <a:gd name="T24" fmla="*/ 3 w 499"/>
                  <a:gd name="T25" fmla="*/ 87 h 186"/>
                  <a:gd name="T26" fmla="*/ 3 w 499"/>
                  <a:gd name="T27" fmla="*/ 150 h 186"/>
                  <a:gd name="T28" fmla="*/ 264 w 499"/>
                  <a:gd name="T29" fmla="*/ 185 h 186"/>
                  <a:gd name="T30" fmla="*/ 462 w 499"/>
                  <a:gd name="T31" fmla="*/ 144 h 18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0" t="0" r="r" b="b"/>
                <a:pathLst>
                  <a:path w="499" h="186">
                    <a:moveTo>
                      <a:pt x="462" y="144"/>
                    </a:moveTo>
                    <a:cubicBezTo>
                      <a:pt x="499" y="132"/>
                      <a:pt x="483" y="126"/>
                      <a:pt x="485" y="112"/>
                    </a:cubicBezTo>
                    <a:cubicBezTo>
                      <a:pt x="487" y="99"/>
                      <a:pt x="486" y="76"/>
                      <a:pt x="474" y="58"/>
                    </a:cubicBezTo>
                    <a:cubicBezTo>
                      <a:pt x="462" y="40"/>
                      <a:pt x="490" y="13"/>
                      <a:pt x="411" y="3"/>
                    </a:cubicBezTo>
                    <a:lnTo>
                      <a:pt x="0" y="0"/>
                    </a:lnTo>
                    <a:lnTo>
                      <a:pt x="3" y="60"/>
                    </a:lnTo>
                    <a:cubicBezTo>
                      <a:pt x="30" y="68"/>
                      <a:pt x="107" y="45"/>
                      <a:pt x="162" y="47"/>
                    </a:cubicBezTo>
                    <a:cubicBezTo>
                      <a:pt x="217" y="49"/>
                      <a:pt x="296" y="64"/>
                      <a:pt x="333" y="73"/>
                    </a:cubicBezTo>
                    <a:cubicBezTo>
                      <a:pt x="369" y="81"/>
                      <a:pt x="374" y="90"/>
                      <a:pt x="382" y="97"/>
                    </a:cubicBezTo>
                    <a:cubicBezTo>
                      <a:pt x="389" y="104"/>
                      <a:pt x="390" y="116"/>
                      <a:pt x="379" y="114"/>
                    </a:cubicBezTo>
                    <a:cubicBezTo>
                      <a:pt x="367" y="112"/>
                      <a:pt x="350" y="95"/>
                      <a:pt x="312" y="87"/>
                    </a:cubicBezTo>
                    <a:cubicBezTo>
                      <a:pt x="276" y="79"/>
                      <a:pt x="210" y="64"/>
                      <a:pt x="159" y="64"/>
                    </a:cubicBezTo>
                    <a:cubicBezTo>
                      <a:pt x="108" y="64"/>
                      <a:pt x="29" y="73"/>
                      <a:pt x="3" y="87"/>
                    </a:cubicBezTo>
                    <a:lnTo>
                      <a:pt x="3" y="150"/>
                    </a:lnTo>
                    <a:cubicBezTo>
                      <a:pt x="46" y="166"/>
                      <a:pt x="188" y="186"/>
                      <a:pt x="264" y="185"/>
                    </a:cubicBezTo>
                    <a:cubicBezTo>
                      <a:pt x="340" y="184"/>
                      <a:pt x="426" y="156"/>
                      <a:pt x="462" y="144"/>
                    </a:cubicBezTo>
                    <a:close/>
                  </a:path>
                </a:pathLst>
              </a:custGeom>
              <a:solidFill>
                <a:schemeClr val="accent2">
                  <a:alpha val="50195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065" name="Group 76"/>
              <p:cNvGrpSpPr>
                <a:grpSpLocks/>
              </p:cNvGrpSpPr>
              <p:nvPr/>
            </p:nvGrpSpPr>
            <p:grpSpPr bwMode="auto">
              <a:xfrm>
                <a:off x="1485" y="2469"/>
                <a:ext cx="930" cy="764"/>
                <a:chOff x="3387" y="1456"/>
                <a:chExt cx="1707" cy="1402"/>
              </a:xfrm>
            </p:grpSpPr>
            <p:sp>
              <p:nvSpPr>
                <p:cNvPr id="1082" name="Freeform 77"/>
                <p:cNvSpPr>
                  <a:spLocks/>
                </p:cNvSpPr>
                <p:nvPr/>
              </p:nvSpPr>
              <p:spPr bwMode="white">
                <a:xfrm rot="21428822" flipH="1">
                  <a:off x="3387" y="1657"/>
                  <a:ext cx="706" cy="1014"/>
                </a:xfrm>
                <a:custGeom>
                  <a:avLst/>
                  <a:gdLst>
                    <a:gd name="T0" fmla="*/ 89 w 1456"/>
                    <a:gd name="T1" fmla="*/ 23 h 2088"/>
                    <a:gd name="T2" fmla="*/ 322 w 1456"/>
                    <a:gd name="T3" fmla="*/ 93 h 2088"/>
                    <a:gd name="T4" fmla="*/ 625 w 1456"/>
                    <a:gd name="T5" fmla="*/ 583 h 2088"/>
                    <a:gd name="T6" fmla="*/ 694 w 1456"/>
                    <a:gd name="T7" fmla="*/ 956 h 2088"/>
                    <a:gd name="T8" fmla="*/ 671 w 1456"/>
                    <a:gd name="T9" fmla="*/ 932 h 2088"/>
                    <a:gd name="T10" fmla="*/ 485 w 1456"/>
                    <a:gd name="T11" fmla="*/ 583 h 2088"/>
                    <a:gd name="T12" fmla="*/ 299 w 1456"/>
                    <a:gd name="T13" fmla="*/ 280 h 2088"/>
                    <a:gd name="T14" fmla="*/ 136 w 1456"/>
                    <a:gd name="T15" fmla="*/ 117 h 2088"/>
                    <a:gd name="T16" fmla="*/ 112 w 1456"/>
                    <a:gd name="T17" fmla="*/ 140 h 2088"/>
                    <a:gd name="T18" fmla="*/ 229 w 1456"/>
                    <a:gd name="T19" fmla="*/ 256 h 2088"/>
                    <a:gd name="T20" fmla="*/ 369 w 1456"/>
                    <a:gd name="T21" fmla="*/ 466 h 2088"/>
                    <a:gd name="T22" fmla="*/ 555 w 1456"/>
                    <a:gd name="T23" fmla="*/ 793 h 2088"/>
                    <a:gd name="T24" fmla="*/ 671 w 1456"/>
                    <a:gd name="T25" fmla="*/ 979 h 2088"/>
                    <a:gd name="T26" fmla="*/ 648 w 1456"/>
                    <a:gd name="T27" fmla="*/ 979 h 2088"/>
                    <a:gd name="T28" fmla="*/ 531 w 1456"/>
                    <a:gd name="T29" fmla="*/ 886 h 2088"/>
                    <a:gd name="T30" fmla="*/ 275 w 1456"/>
                    <a:gd name="T31" fmla="*/ 629 h 2088"/>
                    <a:gd name="T32" fmla="*/ 43 w 1456"/>
                    <a:gd name="T33" fmla="*/ 280 h 2088"/>
                    <a:gd name="T34" fmla="*/ 19 w 1456"/>
                    <a:gd name="T35" fmla="*/ 93 h 2088"/>
                    <a:gd name="T36" fmla="*/ 89 w 1456"/>
                    <a:gd name="T37" fmla="*/ 23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3" name="Freeform 78"/>
                <p:cNvSpPr>
                  <a:spLocks/>
                </p:cNvSpPr>
                <p:nvPr/>
              </p:nvSpPr>
              <p:spPr bwMode="white">
                <a:xfrm rot="-744944">
                  <a:off x="4388" y="1456"/>
                  <a:ext cx="706" cy="1014"/>
                </a:xfrm>
                <a:custGeom>
                  <a:avLst/>
                  <a:gdLst>
                    <a:gd name="T0" fmla="*/ 89 w 1456"/>
                    <a:gd name="T1" fmla="*/ 23 h 2088"/>
                    <a:gd name="T2" fmla="*/ 322 w 1456"/>
                    <a:gd name="T3" fmla="*/ 93 h 2088"/>
                    <a:gd name="T4" fmla="*/ 625 w 1456"/>
                    <a:gd name="T5" fmla="*/ 583 h 2088"/>
                    <a:gd name="T6" fmla="*/ 694 w 1456"/>
                    <a:gd name="T7" fmla="*/ 956 h 2088"/>
                    <a:gd name="T8" fmla="*/ 671 w 1456"/>
                    <a:gd name="T9" fmla="*/ 932 h 2088"/>
                    <a:gd name="T10" fmla="*/ 485 w 1456"/>
                    <a:gd name="T11" fmla="*/ 583 h 2088"/>
                    <a:gd name="T12" fmla="*/ 299 w 1456"/>
                    <a:gd name="T13" fmla="*/ 280 h 2088"/>
                    <a:gd name="T14" fmla="*/ 136 w 1456"/>
                    <a:gd name="T15" fmla="*/ 117 h 2088"/>
                    <a:gd name="T16" fmla="*/ 112 w 1456"/>
                    <a:gd name="T17" fmla="*/ 140 h 2088"/>
                    <a:gd name="T18" fmla="*/ 229 w 1456"/>
                    <a:gd name="T19" fmla="*/ 256 h 2088"/>
                    <a:gd name="T20" fmla="*/ 369 w 1456"/>
                    <a:gd name="T21" fmla="*/ 466 h 2088"/>
                    <a:gd name="T22" fmla="*/ 555 w 1456"/>
                    <a:gd name="T23" fmla="*/ 793 h 2088"/>
                    <a:gd name="T24" fmla="*/ 671 w 1456"/>
                    <a:gd name="T25" fmla="*/ 979 h 2088"/>
                    <a:gd name="T26" fmla="*/ 648 w 1456"/>
                    <a:gd name="T27" fmla="*/ 979 h 2088"/>
                    <a:gd name="T28" fmla="*/ 531 w 1456"/>
                    <a:gd name="T29" fmla="*/ 886 h 2088"/>
                    <a:gd name="T30" fmla="*/ 275 w 1456"/>
                    <a:gd name="T31" fmla="*/ 629 h 2088"/>
                    <a:gd name="T32" fmla="*/ 43 w 1456"/>
                    <a:gd name="T33" fmla="*/ 280 h 2088"/>
                    <a:gd name="T34" fmla="*/ 19 w 1456"/>
                    <a:gd name="T35" fmla="*/ 93 h 2088"/>
                    <a:gd name="T36" fmla="*/ 89 w 1456"/>
                    <a:gd name="T37" fmla="*/ 23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4" name="Freeform 79"/>
                <p:cNvSpPr>
                  <a:spLocks/>
                </p:cNvSpPr>
                <p:nvPr/>
              </p:nvSpPr>
              <p:spPr bwMode="white">
                <a:xfrm>
                  <a:off x="4086" y="1694"/>
                  <a:ext cx="474" cy="1164"/>
                </a:xfrm>
                <a:custGeom>
                  <a:avLst/>
                  <a:gdLst>
                    <a:gd name="T0" fmla="*/ 122 w 980"/>
                    <a:gd name="T1" fmla="*/ 692 h 2408"/>
                    <a:gd name="T2" fmla="*/ 40 w 980"/>
                    <a:gd name="T3" fmla="*/ 426 h 2408"/>
                    <a:gd name="T4" fmla="*/ 6 w 980"/>
                    <a:gd name="T5" fmla="*/ 143 h 2408"/>
                    <a:gd name="T6" fmla="*/ 75 w 980"/>
                    <a:gd name="T7" fmla="*/ 27 h 2408"/>
                    <a:gd name="T8" fmla="*/ 215 w 980"/>
                    <a:gd name="T9" fmla="*/ 27 h 2408"/>
                    <a:gd name="T10" fmla="*/ 308 w 980"/>
                    <a:gd name="T11" fmla="*/ 189 h 2408"/>
                    <a:gd name="T12" fmla="*/ 424 w 980"/>
                    <a:gd name="T13" fmla="*/ 538 h 2408"/>
                    <a:gd name="T14" fmla="*/ 470 w 980"/>
                    <a:gd name="T15" fmla="*/ 978 h 2408"/>
                    <a:gd name="T16" fmla="*/ 447 w 980"/>
                    <a:gd name="T17" fmla="*/ 1141 h 2408"/>
                    <a:gd name="T18" fmla="*/ 424 w 980"/>
                    <a:gd name="T19" fmla="*/ 1118 h 2408"/>
                    <a:gd name="T20" fmla="*/ 400 w 980"/>
                    <a:gd name="T21" fmla="*/ 932 h 2408"/>
                    <a:gd name="T22" fmla="*/ 331 w 980"/>
                    <a:gd name="T23" fmla="*/ 630 h 2408"/>
                    <a:gd name="T24" fmla="*/ 192 w 980"/>
                    <a:gd name="T25" fmla="*/ 236 h 2408"/>
                    <a:gd name="T26" fmla="*/ 145 w 980"/>
                    <a:gd name="T27" fmla="*/ 166 h 2408"/>
                    <a:gd name="T28" fmla="*/ 145 w 980"/>
                    <a:gd name="T29" fmla="*/ 213 h 2408"/>
                    <a:gd name="T30" fmla="*/ 261 w 980"/>
                    <a:gd name="T31" fmla="*/ 514 h 2408"/>
                    <a:gd name="T32" fmla="*/ 354 w 980"/>
                    <a:gd name="T33" fmla="*/ 862 h 2408"/>
                    <a:gd name="T34" fmla="*/ 377 w 980"/>
                    <a:gd name="T35" fmla="*/ 1094 h 2408"/>
                    <a:gd name="T36" fmla="*/ 354 w 980"/>
                    <a:gd name="T37" fmla="*/ 1118 h 2408"/>
                    <a:gd name="T38" fmla="*/ 240 w 980"/>
                    <a:gd name="T39" fmla="*/ 912 h 2408"/>
                    <a:gd name="T40" fmla="*/ 122 w 980"/>
                    <a:gd name="T41" fmla="*/ 692 h 2408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0" t="0" r="r" b="b"/>
                  <a:pathLst>
                    <a:path w="980" h="2408">
                      <a:moveTo>
                        <a:pt x="253" y="1432"/>
                      </a:moveTo>
                      <a:cubicBezTo>
                        <a:pt x="184" y="1264"/>
                        <a:pt x="122" y="1070"/>
                        <a:pt x="82" y="881"/>
                      </a:cubicBezTo>
                      <a:cubicBezTo>
                        <a:pt x="42" y="692"/>
                        <a:pt x="0" y="433"/>
                        <a:pt x="12" y="296"/>
                      </a:cubicBezTo>
                      <a:cubicBezTo>
                        <a:pt x="24" y="159"/>
                        <a:pt x="84" y="96"/>
                        <a:pt x="156" y="56"/>
                      </a:cubicBezTo>
                      <a:cubicBezTo>
                        <a:pt x="228" y="16"/>
                        <a:pt x="364" y="0"/>
                        <a:pt x="444" y="56"/>
                      </a:cubicBezTo>
                      <a:cubicBezTo>
                        <a:pt x="524" y="112"/>
                        <a:pt x="564" y="216"/>
                        <a:pt x="636" y="392"/>
                      </a:cubicBezTo>
                      <a:cubicBezTo>
                        <a:pt x="708" y="568"/>
                        <a:pt x="820" y="840"/>
                        <a:pt x="876" y="1112"/>
                      </a:cubicBezTo>
                      <a:cubicBezTo>
                        <a:pt x="932" y="1384"/>
                        <a:pt x="964" y="1816"/>
                        <a:pt x="972" y="2024"/>
                      </a:cubicBezTo>
                      <a:cubicBezTo>
                        <a:pt x="980" y="2232"/>
                        <a:pt x="940" y="2312"/>
                        <a:pt x="924" y="2360"/>
                      </a:cubicBezTo>
                      <a:cubicBezTo>
                        <a:pt x="908" y="2408"/>
                        <a:pt x="892" y="2384"/>
                        <a:pt x="876" y="2312"/>
                      </a:cubicBezTo>
                      <a:cubicBezTo>
                        <a:pt x="860" y="2240"/>
                        <a:pt x="860" y="2096"/>
                        <a:pt x="828" y="1928"/>
                      </a:cubicBezTo>
                      <a:cubicBezTo>
                        <a:pt x="796" y="1760"/>
                        <a:pt x="756" y="1544"/>
                        <a:pt x="684" y="1304"/>
                      </a:cubicBezTo>
                      <a:cubicBezTo>
                        <a:pt x="612" y="1064"/>
                        <a:pt x="460" y="648"/>
                        <a:pt x="396" y="488"/>
                      </a:cubicBezTo>
                      <a:cubicBezTo>
                        <a:pt x="332" y="328"/>
                        <a:pt x="316" y="352"/>
                        <a:pt x="300" y="344"/>
                      </a:cubicBezTo>
                      <a:cubicBezTo>
                        <a:pt x="284" y="336"/>
                        <a:pt x="260" y="320"/>
                        <a:pt x="300" y="440"/>
                      </a:cubicBezTo>
                      <a:cubicBezTo>
                        <a:pt x="340" y="560"/>
                        <a:pt x="468" y="840"/>
                        <a:pt x="540" y="1064"/>
                      </a:cubicBezTo>
                      <a:cubicBezTo>
                        <a:pt x="612" y="1288"/>
                        <a:pt x="692" y="1584"/>
                        <a:pt x="732" y="1784"/>
                      </a:cubicBezTo>
                      <a:cubicBezTo>
                        <a:pt x="772" y="1984"/>
                        <a:pt x="780" y="2176"/>
                        <a:pt x="780" y="2264"/>
                      </a:cubicBezTo>
                      <a:cubicBezTo>
                        <a:pt x="780" y="2352"/>
                        <a:pt x="779" y="2375"/>
                        <a:pt x="732" y="2312"/>
                      </a:cubicBezTo>
                      <a:cubicBezTo>
                        <a:pt x="685" y="2249"/>
                        <a:pt x="576" y="2034"/>
                        <a:pt x="496" y="1887"/>
                      </a:cubicBezTo>
                      <a:cubicBezTo>
                        <a:pt x="416" y="1740"/>
                        <a:pt x="304" y="1527"/>
                        <a:pt x="253" y="1432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66" name="Group 80"/>
              <p:cNvGrpSpPr>
                <a:grpSpLocks/>
              </p:cNvGrpSpPr>
              <p:nvPr/>
            </p:nvGrpSpPr>
            <p:grpSpPr bwMode="auto">
              <a:xfrm>
                <a:off x="1500" y="90"/>
                <a:ext cx="930" cy="764"/>
                <a:chOff x="3387" y="1456"/>
                <a:chExt cx="1707" cy="1402"/>
              </a:xfrm>
            </p:grpSpPr>
            <p:sp>
              <p:nvSpPr>
                <p:cNvPr id="1079" name="Freeform 81"/>
                <p:cNvSpPr>
                  <a:spLocks/>
                </p:cNvSpPr>
                <p:nvPr/>
              </p:nvSpPr>
              <p:spPr bwMode="white">
                <a:xfrm rot="21428822" flipH="1">
                  <a:off x="3387" y="1657"/>
                  <a:ext cx="706" cy="1014"/>
                </a:xfrm>
                <a:custGeom>
                  <a:avLst/>
                  <a:gdLst>
                    <a:gd name="T0" fmla="*/ 89 w 1456"/>
                    <a:gd name="T1" fmla="*/ 23 h 2088"/>
                    <a:gd name="T2" fmla="*/ 322 w 1456"/>
                    <a:gd name="T3" fmla="*/ 93 h 2088"/>
                    <a:gd name="T4" fmla="*/ 625 w 1456"/>
                    <a:gd name="T5" fmla="*/ 583 h 2088"/>
                    <a:gd name="T6" fmla="*/ 694 w 1456"/>
                    <a:gd name="T7" fmla="*/ 956 h 2088"/>
                    <a:gd name="T8" fmla="*/ 671 w 1456"/>
                    <a:gd name="T9" fmla="*/ 932 h 2088"/>
                    <a:gd name="T10" fmla="*/ 485 w 1456"/>
                    <a:gd name="T11" fmla="*/ 583 h 2088"/>
                    <a:gd name="T12" fmla="*/ 299 w 1456"/>
                    <a:gd name="T13" fmla="*/ 280 h 2088"/>
                    <a:gd name="T14" fmla="*/ 136 w 1456"/>
                    <a:gd name="T15" fmla="*/ 117 h 2088"/>
                    <a:gd name="T16" fmla="*/ 112 w 1456"/>
                    <a:gd name="T17" fmla="*/ 140 h 2088"/>
                    <a:gd name="T18" fmla="*/ 229 w 1456"/>
                    <a:gd name="T19" fmla="*/ 256 h 2088"/>
                    <a:gd name="T20" fmla="*/ 369 w 1456"/>
                    <a:gd name="T21" fmla="*/ 466 h 2088"/>
                    <a:gd name="T22" fmla="*/ 555 w 1456"/>
                    <a:gd name="T23" fmla="*/ 793 h 2088"/>
                    <a:gd name="T24" fmla="*/ 671 w 1456"/>
                    <a:gd name="T25" fmla="*/ 979 h 2088"/>
                    <a:gd name="T26" fmla="*/ 648 w 1456"/>
                    <a:gd name="T27" fmla="*/ 979 h 2088"/>
                    <a:gd name="T28" fmla="*/ 531 w 1456"/>
                    <a:gd name="T29" fmla="*/ 886 h 2088"/>
                    <a:gd name="T30" fmla="*/ 275 w 1456"/>
                    <a:gd name="T31" fmla="*/ 629 h 2088"/>
                    <a:gd name="T32" fmla="*/ 43 w 1456"/>
                    <a:gd name="T33" fmla="*/ 280 h 2088"/>
                    <a:gd name="T34" fmla="*/ 19 w 1456"/>
                    <a:gd name="T35" fmla="*/ 93 h 2088"/>
                    <a:gd name="T36" fmla="*/ 89 w 1456"/>
                    <a:gd name="T37" fmla="*/ 23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0" name="Freeform 82"/>
                <p:cNvSpPr>
                  <a:spLocks/>
                </p:cNvSpPr>
                <p:nvPr/>
              </p:nvSpPr>
              <p:spPr bwMode="white">
                <a:xfrm rot="-744944">
                  <a:off x="4388" y="1456"/>
                  <a:ext cx="706" cy="1014"/>
                </a:xfrm>
                <a:custGeom>
                  <a:avLst/>
                  <a:gdLst>
                    <a:gd name="T0" fmla="*/ 89 w 1456"/>
                    <a:gd name="T1" fmla="*/ 23 h 2088"/>
                    <a:gd name="T2" fmla="*/ 322 w 1456"/>
                    <a:gd name="T3" fmla="*/ 93 h 2088"/>
                    <a:gd name="T4" fmla="*/ 625 w 1456"/>
                    <a:gd name="T5" fmla="*/ 583 h 2088"/>
                    <a:gd name="T6" fmla="*/ 694 w 1456"/>
                    <a:gd name="T7" fmla="*/ 956 h 2088"/>
                    <a:gd name="T8" fmla="*/ 671 w 1456"/>
                    <a:gd name="T9" fmla="*/ 932 h 2088"/>
                    <a:gd name="T10" fmla="*/ 485 w 1456"/>
                    <a:gd name="T11" fmla="*/ 583 h 2088"/>
                    <a:gd name="T12" fmla="*/ 299 w 1456"/>
                    <a:gd name="T13" fmla="*/ 280 h 2088"/>
                    <a:gd name="T14" fmla="*/ 136 w 1456"/>
                    <a:gd name="T15" fmla="*/ 117 h 2088"/>
                    <a:gd name="T16" fmla="*/ 112 w 1456"/>
                    <a:gd name="T17" fmla="*/ 140 h 2088"/>
                    <a:gd name="T18" fmla="*/ 229 w 1456"/>
                    <a:gd name="T19" fmla="*/ 256 h 2088"/>
                    <a:gd name="T20" fmla="*/ 369 w 1456"/>
                    <a:gd name="T21" fmla="*/ 466 h 2088"/>
                    <a:gd name="T22" fmla="*/ 555 w 1456"/>
                    <a:gd name="T23" fmla="*/ 793 h 2088"/>
                    <a:gd name="T24" fmla="*/ 671 w 1456"/>
                    <a:gd name="T25" fmla="*/ 979 h 2088"/>
                    <a:gd name="T26" fmla="*/ 648 w 1456"/>
                    <a:gd name="T27" fmla="*/ 979 h 2088"/>
                    <a:gd name="T28" fmla="*/ 531 w 1456"/>
                    <a:gd name="T29" fmla="*/ 886 h 2088"/>
                    <a:gd name="T30" fmla="*/ 275 w 1456"/>
                    <a:gd name="T31" fmla="*/ 629 h 2088"/>
                    <a:gd name="T32" fmla="*/ 43 w 1456"/>
                    <a:gd name="T33" fmla="*/ 280 h 2088"/>
                    <a:gd name="T34" fmla="*/ 19 w 1456"/>
                    <a:gd name="T35" fmla="*/ 93 h 2088"/>
                    <a:gd name="T36" fmla="*/ 89 w 1456"/>
                    <a:gd name="T37" fmla="*/ 23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1" name="Freeform 83"/>
                <p:cNvSpPr>
                  <a:spLocks/>
                </p:cNvSpPr>
                <p:nvPr/>
              </p:nvSpPr>
              <p:spPr bwMode="white">
                <a:xfrm>
                  <a:off x="4086" y="1694"/>
                  <a:ext cx="474" cy="1164"/>
                </a:xfrm>
                <a:custGeom>
                  <a:avLst/>
                  <a:gdLst>
                    <a:gd name="T0" fmla="*/ 122 w 980"/>
                    <a:gd name="T1" fmla="*/ 692 h 2408"/>
                    <a:gd name="T2" fmla="*/ 40 w 980"/>
                    <a:gd name="T3" fmla="*/ 426 h 2408"/>
                    <a:gd name="T4" fmla="*/ 6 w 980"/>
                    <a:gd name="T5" fmla="*/ 143 h 2408"/>
                    <a:gd name="T6" fmla="*/ 75 w 980"/>
                    <a:gd name="T7" fmla="*/ 27 h 2408"/>
                    <a:gd name="T8" fmla="*/ 215 w 980"/>
                    <a:gd name="T9" fmla="*/ 27 h 2408"/>
                    <a:gd name="T10" fmla="*/ 308 w 980"/>
                    <a:gd name="T11" fmla="*/ 189 h 2408"/>
                    <a:gd name="T12" fmla="*/ 424 w 980"/>
                    <a:gd name="T13" fmla="*/ 538 h 2408"/>
                    <a:gd name="T14" fmla="*/ 470 w 980"/>
                    <a:gd name="T15" fmla="*/ 978 h 2408"/>
                    <a:gd name="T16" fmla="*/ 447 w 980"/>
                    <a:gd name="T17" fmla="*/ 1141 h 2408"/>
                    <a:gd name="T18" fmla="*/ 424 w 980"/>
                    <a:gd name="T19" fmla="*/ 1118 h 2408"/>
                    <a:gd name="T20" fmla="*/ 400 w 980"/>
                    <a:gd name="T21" fmla="*/ 932 h 2408"/>
                    <a:gd name="T22" fmla="*/ 331 w 980"/>
                    <a:gd name="T23" fmla="*/ 630 h 2408"/>
                    <a:gd name="T24" fmla="*/ 192 w 980"/>
                    <a:gd name="T25" fmla="*/ 236 h 2408"/>
                    <a:gd name="T26" fmla="*/ 145 w 980"/>
                    <a:gd name="T27" fmla="*/ 166 h 2408"/>
                    <a:gd name="T28" fmla="*/ 145 w 980"/>
                    <a:gd name="T29" fmla="*/ 213 h 2408"/>
                    <a:gd name="T30" fmla="*/ 261 w 980"/>
                    <a:gd name="T31" fmla="*/ 514 h 2408"/>
                    <a:gd name="T32" fmla="*/ 354 w 980"/>
                    <a:gd name="T33" fmla="*/ 862 h 2408"/>
                    <a:gd name="T34" fmla="*/ 377 w 980"/>
                    <a:gd name="T35" fmla="*/ 1094 h 2408"/>
                    <a:gd name="T36" fmla="*/ 354 w 980"/>
                    <a:gd name="T37" fmla="*/ 1118 h 2408"/>
                    <a:gd name="T38" fmla="*/ 240 w 980"/>
                    <a:gd name="T39" fmla="*/ 912 h 2408"/>
                    <a:gd name="T40" fmla="*/ 122 w 980"/>
                    <a:gd name="T41" fmla="*/ 692 h 2408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0" t="0" r="r" b="b"/>
                  <a:pathLst>
                    <a:path w="980" h="2408">
                      <a:moveTo>
                        <a:pt x="253" y="1432"/>
                      </a:moveTo>
                      <a:cubicBezTo>
                        <a:pt x="184" y="1264"/>
                        <a:pt x="122" y="1070"/>
                        <a:pt x="82" y="881"/>
                      </a:cubicBezTo>
                      <a:cubicBezTo>
                        <a:pt x="42" y="692"/>
                        <a:pt x="0" y="433"/>
                        <a:pt x="12" y="296"/>
                      </a:cubicBezTo>
                      <a:cubicBezTo>
                        <a:pt x="24" y="159"/>
                        <a:pt x="84" y="96"/>
                        <a:pt x="156" y="56"/>
                      </a:cubicBezTo>
                      <a:cubicBezTo>
                        <a:pt x="228" y="16"/>
                        <a:pt x="364" y="0"/>
                        <a:pt x="444" y="56"/>
                      </a:cubicBezTo>
                      <a:cubicBezTo>
                        <a:pt x="524" y="112"/>
                        <a:pt x="564" y="216"/>
                        <a:pt x="636" y="392"/>
                      </a:cubicBezTo>
                      <a:cubicBezTo>
                        <a:pt x="708" y="568"/>
                        <a:pt x="820" y="840"/>
                        <a:pt x="876" y="1112"/>
                      </a:cubicBezTo>
                      <a:cubicBezTo>
                        <a:pt x="932" y="1384"/>
                        <a:pt x="964" y="1816"/>
                        <a:pt x="972" y="2024"/>
                      </a:cubicBezTo>
                      <a:cubicBezTo>
                        <a:pt x="980" y="2232"/>
                        <a:pt x="940" y="2312"/>
                        <a:pt x="924" y="2360"/>
                      </a:cubicBezTo>
                      <a:cubicBezTo>
                        <a:pt x="908" y="2408"/>
                        <a:pt x="892" y="2384"/>
                        <a:pt x="876" y="2312"/>
                      </a:cubicBezTo>
                      <a:cubicBezTo>
                        <a:pt x="860" y="2240"/>
                        <a:pt x="860" y="2096"/>
                        <a:pt x="828" y="1928"/>
                      </a:cubicBezTo>
                      <a:cubicBezTo>
                        <a:pt x="796" y="1760"/>
                        <a:pt x="756" y="1544"/>
                        <a:pt x="684" y="1304"/>
                      </a:cubicBezTo>
                      <a:cubicBezTo>
                        <a:pt x="612" y="1064"/>
                        <a:pt x="460" y="648"/>
                        <a:pt x="396" y="488"/>
                      </a:cubicBezTo>
                      <a:cubicBezTo>
                        <a:pt x="332" y="328"/>
                        <a:pt x="316" y="352"/>
                        <a:pt x="300" y="344"/>
                      </a:cubicBezTo>
                      <a:cubicBezTo>
                        <a:pt x="284" y="336"/>
                        <a:pt x="260" y="320"/>
                        <a:pt x="300" y="440"/>
                      </a:cubicBezTo>
                      <a:cubicBezTo>
                        <a:pt x="340" y="560"/>
                        <a:pt x="468" y="840"/>
                        <a:pt x="540" y="1064"/>
                      </a:cubicBezTo>
                      <a:cubicBezTo>
                        <a:pt x="612" y="1288"/>
                        <a:pt x="692" y="1584"/>
                        <a:pt x="732" y="1784"/>
                      </a:cubicBezTo>
                      <a:cubicBezTo>
                        <a:pt x="772" y="1984"/>
                        <a:pt x="780" y="2176"/>
                        <a:pt x="780" y="2264"/>
                      </a:cubicBezTo>
                      <a:cubicBezTo>
                        <a:pt x="780" y="2352"/>
                        <a:pt x="779" y="2375"/>
                        <a:pt x="732" y="2312"/>
                      </a:cubicBezTo>
                      <a:cubicBezTo>
                        <a:pt x="685" y="2249"/>
                        <a:pt x="576" y="2034"/>
                        <a:pt x="496" y="1887"/>
                      </a:cubicBezTo>
                      <a:cubicBezTo>
                        <a:pt x="416" y="1740"/>
                        <a:pt x="304" y="1527"/>
                        <a:pt x="253" y="1432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067" name="Freeform 84"/>
              <p:cNvSpPr>
                <a:spLocks/>
              </p:cNvSpPr>
              <p:nvPr/>
            </p:nvSpPr>
            <p:spPr bwMode="white">
              <a:xfrm>
                <a:off x="2998" y="3579"/>
                <a:ext cx="678" cy="738"/>
              </a:xfrm>
              <a:custGeom>
                <a:avLst/>
                <a:gdLst>
                  <a:gd name="T0" fmla="*/ 577 w 678"/>
                  <a:gd name="T1" fmla="*/ 17 h 738"/>
                  <a:gd name="T2" fmla="*/ 341 w 678"/>
                  <a:gd name="T3" fmla="*/ 100 h 738"/>
                  <a:gd name="T4" fmla="*/ 54 w 678"/>
                  <a:gd name="T5" fmla="*/ 621 h 738"/>
                  <a:gd name="T6" fmla="*/ 17 w 678"/>
                  <a:gd name="T7" fmla="*/ 735 h 738"/>
                  <a:gd name="T8" fmla="*/ 140 w 678"/>
                  <a:gd name="T9" fmla="*/ 738 h 738"/>
                  <a:gd name="T10" fmla="*/ 198 w 678"/>
                  <a:gd name="T11" fmla="*/ 614 h 738"/>
                  <a:gd name="T12" fmla="*/ 375 w 678"/>
                  <a:gd name="T13" fmla="*/ 292 h 738"/>
                  <a:gd name="T14" fmla="*/ 534 w 678"/>
                  <a:gd name="T15" fmla="*/ 115 h 738"/>
                  <a:gd name="T16" fmla="*/ 559 w 678"/>
                  <a:gd name="T17" fmla="*/ 138 h 738"/>
                  <a:gd name="T18" fmla="*/ 445 w 678"/>
                  <a:gd name="T19" fmla="*/ 264 h 738"/>
                  <a:gd name="T20" fmla="*/ 311 w 678"/>
                  <a:gd name="T21" fmla="*/ 487 h 738"/>
                  <a:gd name="T22" fmla="*/ 188 w 678"/>
                  <a:gd name="T23" fmla="*/ 738 h 738"/>
                  <a:gd name="T24" fmla="*/ 353 w 678"/>
                  <a:gd name="T25" fmla="*/ 738 h 738"/>
                  <a:gd name="T26" fmla="*/ 417 w 678"/>
                  <a:gd name="T27" fmla="*/ 651 h 738"/>
                  <a:gd name="T28" fmla="*/ 638 w 678"/>
                  <a:gd name="T29" fmla="*/ 279 h 738"/>
                  <a:gd name="T30" fmla="*/ 653 w 678"/>
                  <a:gd name="T31" fmla="*/ 85 h 738"/>
                  <a:gd name="T32" fmla="*/ 577 w 678"/>
                  <a:gd name="T33" fmla="*/ 17 h 738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678" h="738">
                    <a:moveTo>
                      <a:pt x="577" y="17"/>
                    </a:moveTo>
                    <a:cubicBezTo>
                      <a:pt x="525" y="19"/>
                      <a:pt x="428" y="0"/>
                      <a:pt x="341" y="100"/>
                    </a:cubicBezTo>
                    <a:cubicBezTo>
                      <a:pt x="253" y="202"/>
                      <a:pt x="108" y="515"/>
                      <a:pt x="54" y="621"/>
                    </a:cubicBezTo>
                    <a:cubicBezTo>
                      <a:pt x="0" y="727"/>
                      <a:pt x="3" y="716"/>
                      <a:pt x="17" y="735"/>
                    </a:cubicBezTo>
                    <a:lnTo>
                      <a:pt x="140" y="738"/>
                    </a:lnTo>
                    <a:cubicBezTo>
                      <a:pt x="170" y="718"/>
                      <a:pt x="159" y="688"/>
                      <a:pt x="198" y="614"/>
                    </a:cubicBezTo>
                    <a:cubicBezTo>
                      <a:pt x="237" y="540"/>
                      <a:pt x="318" y="375"/>
                      <a:pt x="375" y="292"/>
                    </a:cubicBezTo>
                    <a:cubicBezTo>
                      <a:pt x="431" y="209"/>
                      <a:pt x="503" y="140"/>
                      <a:pt x="534" y="115"/>
                    </a:cubicBezTo>
                    <a:cubicBezTo>
                      <a:pt x="565" y="89"/>
                      <a:pt x="574" y="113"/>
                      <a:pt x="559" y="138"/>
                    </a:cubicBezTo>
                    <a:cubicBezTo>
                      <a:pt x="544" y="162"/>
                      <a:pt x="487" y="206"/>
                      <a:pt x="445" y="264"/>
                    </a:cubicBezTo>
                    <a:cubicBezTo>
                      <a:pt x="404" y="323"/>
                      <a:pt x="354" y="408"/>
                      <a:pt x="311" y="487"/>
                    </a:cubicBezTo>
                    <a:cubicBezTo>
                      <a:pt x="268" y="566"/>
                      <a:pt x="181" y="696"/>
                      <a:pt x="188" y="738"/>
                    </a:cubicBezTo>
                    <a:lnTo>
                      <a:pt x="353" y="738"/>
                    </a:lnTo>
                    <a:cubicBezTo>
                      <a:pt x="391" y="724"/>
                      <a:pt x="370" y="727"/>
                      <a:pt x="417" y="651"/>
                    </a:cubicBezTo>
                    <a:cubicBezTo>
                      <a:pt x="464" y="575"/>
                      <a:pt x="599" y="373"/>
                      <a:pt x="638" y="279"/>
                    </a:cubicBezTo>
                    <a:cubicBezTo>
                      <a:pt x="678" y="185"/>
                      <a:pt x="663" y="128"/>
                      <a:pt x="653" y="85"/>
                    </a:cubicBezTo>
                    <a:cubicBezTo>
                      <a:pt x="643" y="41"/>
                      <a:pt x="629" y="14"/>
                      <a:pt x="577" y="17"/>
                    </a:cubicBezTo>
                    <a:close/>
                  </a:path>
                </a:pathLst>
              </a:custGeom>
              <a:solidFill>
                <a:schemeClr val="accent2">
                  <a:alpha val="50195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68" name="Freeform 85"/>
              <p:cNvSpPr>
                <a:spLocks/>
              </p:cNvSpPr>
              <p:nvPr/>
            </p:nvSpPr>
            <p:spPr bwMode="white">
              <a:xfrm rot="-744944">
                <a:off x="3996" y="3377"/>
                <a:ext cx="729" cy="1047"/>
              </a:xfrm>
              <a:custGeom>
                <a:avLst/>
                <a:gdLst>
                  <a:gd name="T0" fmla="*/ 92 w 1456"/>
                  <a:gd name="T1" fmla="*/ 24 h 2088"/>
                  <a:gd name="T2" fmla="*/ 332 w 1456"/>
                  <a:gd name="T3" fmla="*/ 96 h 2088"/>
                  <a:gd name="T4" fmla="*/ 645 w 1456"/>
                  <a:gd name="T5" fmla="*/ 602 h 2088"/>
                  <a:gd name="T6" fmla="*/ 717 w 1456"/>
                  <a:gd name="T7" fmla="*/ 987 h 2088"/>
                  <a:gd name="T8" fmla="*/ 693 w 1456"/>
                  <a:gd name="T9" fmla="*/ 963 h 2088"/>
                  <a:gd name="T10" fmla="*/ 501 w 1456"/>
                  <a:gd name="T11" fmla="*/ 602 h 2088"/>
                  <a:gd name="T12" fmla="*/ 308 w 1456"/>
                  <a:gd name="T13" fmla="*/ 289 h 2088"/>
                  <a:gd name="T14" fmla="*/ 140 w 1456"/>
                  <a:gd name="T15" fmla="*/ 120 h 2088"/>
                  <a:gd name="T16" fmla="*/ 116 w 1456"/>
                  <a:gd name="T17" fmla="*/ 144 h 2088"/>
                  <a:gd name="T18" fmla="*/ 236 w 1456"/>
                  <a:gd name="T19" fmla="*/ 265 h 2088"/>
                  <a:gd name="T20" fmla="*/ 381 w 1456"/>
                  <a:gd name="T21" fmla="*/ 481 h 2088"/>
                  <a:gd name="T22" fmla="*/ 573 w 1456"/>
                  <a:gd name="T23" fmla="*/ 818 h 2088"/>
                  <a:gd name="T24" fmla="*/ 693 w 1456"/>
                  <a:gd name="T25" fmla="*/ 1011 h 2088"/>
                  <a:gd name="T26" fmla="*/ 669 w 1456"/>
                  <a:gd name="T27" fmla="*/ 1011 h 2088"/>
                  <a:gd name="T28" fmla="*/ 549 w 1456"/>
                  <a:gd name="T29" fmla="*/ 915 h 2088"/>
                  <a:gd name="T30" fmla="*/ 284 w 1456"/>
                  <a:gd name="T31" fmla="*/ 650 h 2088"/>
                  <a:gd name="T32" fmla="*/ 44 w 1456"/>
                  <a:gd name="T33" fmla="*/ 289 h 2088"/>
                  <a:gd name="T34" fmla="*/ 20 w 1456"/>
                  <a:gd name="T35" fmla="*/ 96 h 2088"/>
                  <a:gd name="T36" fmla="*/ 92 w 1456"/>
                  <a:gd name="T37" fmla="*/ 24 h 208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456" h="2088">
                    <a:moveTo>
                      <a:pt x="184" y="48"/>
                    </a:moveTo>
                    <a:cubicBezTo>
                      <a:pt x="288" y="48"/>
                      <a:pt x="480" y="0"/>
                      <a:pt x="664" y="192"/>
                    </a:cubicBezTo>
                    <a:cubicBezTo>
                      <a:pt x="848" y="384"/>
                      <a:pt x="1160" y="904"/>
                      <a:pt x="1288" y="1200"/>
                    </a:cubicBezTo>
                    <a:cubicBezTo>
                      <a:pt x="1416" y="1496"/>
                      <a:pt x="1416" y="1848"/>
                      <a:pt x="1432" y="1968"/>
                    </a:cubicBezTo>
                    <a:cubicBezTo>
                      <a:pt x="1448" y="2088"/>
                      <a:pt x="1456" y="2048"/>
                      <a:pt x="1384" y="1920"/>
                    </a:cubicBezTo>
                    <a:cubicBezTo>
                      <a:pt x="1312" y="1792"/>
                      <a:pt x="1128" y="1424"/>
                      <a:pt x="1000" y="1200"/>
                    </a:cubicBezTo>
                    <a:cubicBezTo>
                      <a:pt x="872" y="976"/>
                      <a:pt x="736" y="736"/>
                      <a:pt x="616" y="576"/>
                    </a:cubicBezTo>
                    <a:cubicBezTo>
                      <a:pt x="496" y="416"/>
                      <a:pt x="344" y="288"/>
                      <a:pt x="280" y="240"/>
                    </a:cubicBezTo>
                    <a:cubicBezTo>
                      <a:pt x="216" y="192"/>
                      <a:pt x="200" y="240"/>
                      <a:pt x="232" y="288"/>
                    </a:cubicBezTo>
                    <a:cubicBezTo>
                      <a:pt x="264" y="336"/>
                      <a:pt x="384" y="416"/>
                      <a:pt x="472" y="528"/>
                    </a:cubicBezTo>
                    <a:cubicBezTo>
                      <a:pt x="560" y="640"/>
                      <a:pt x="648" y="776"/>
                      <a:pt x="760" y="960"/>
                    </a:cubicBezTo>
                    <a:cubicBezTo>
                      <a:pt x="872" y="1144"/>
                      <a:pt x="1040" y="1456"/>
                      <a:pt x="1144" y="1632"/>
                    </a:cubicBezTo>
                    <a:cubicBezTo>
                      <a:pt x="1248" y="1808"/>
                      <a:pt x="1352" y="1952"/>
                      <a:pt x="1384" y="2016"/>
                    </a:cubicBezTo>
                    <a:cubicBezTo>
                      <a:pt x="1416" y="2080"/>
                      <a:pt x="1384" y="2048"/>
                      <a:pt x="1336" y="2016"/>
                    </a:cubicBezTo>
                    <a:cubicBezTo>
                      <a:pt x="1288" y="1984"/>
                      <a:pt x="1224" y="1944"/>
                      <a:pt x="1096" y="1824"/>
                    </a:cubicBezTo>
                    <a:cubicBezTo>
                      <a:pt x="968" y="1704"/>
                      <a:pt x="736" y="1504"/>
                      <a:pt x="568" y="1296"/>
                    </a:cubicBezTo>
                    <a:cubicBezTo>
                      <a:pt x="400" y="1088"/>
                      <a:pt x="176" y="760"/>
                      <a:pt x="88" y="576"/>
                    </a:cubicBezTo>
                    <a:cubicBezTo>
                      <a:pt x="0" y="392"/>
                      <a:pt x="24" y="280"/>
                      <a:pt x="40" y="192"/>
                    </a:cubicBezTo>
                    <a:cubicBezTo>
                      <a:pt x="56" y="104"/>
                      <a:pt x="80" y="48"/>
                      <a:pt x="184" y="48"/>
                    </a:cubicBezTo>
                    <a:close/>
                  </a:path>
                </a:pathLst>
              </a:custGeom>
              <a:solidFill>
                <a:schemeClr val="accent2">
                  <a:alpha val="50195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69" name="Freeform 86"/>
              <p:cNvSpPr>
                <a:spLocks/>
              </p:cNvSpPr>
              <p:nvPr/>
            </p:nvSpPr>
            <p:spPr bwMode="white">
              <a:xfrm>
                <a:off x="3685" y="3623"/>
                <a:ext cx="472" cy="726"/>
              </a:xfrm>
              <a:custGeom>
                <a:avLst/>
                <a:gdLst>
                  <a:gd name="T0" fmla="*/ 116 w 472"/>
                  <a:gd name="T1" fmla="*/ 694 h 726"/>
                  <a:gd name="T2" fmla="*/ 41 w 472"/>
                  <a:gd name="T3" fmla="*/ 440 h 726"/>
                  <a:gd name="T4" fmla="*/ 6 w 472"/>
                  <a:gd name="T5" fmla="*/ 148 h 726"/>
                  <a:gd name="T6" fmla="*/ 78 w 472"/>
                  <a:gd name="T7" fmla="*/ 28 h 726"/>
                  <a:gd name="T8" fmla="*/ 222 w 472"/>
                  <a:gd name="T9" fmla="*/ 28 h 726"/>
                  <a:gd name="T10" fmla="*/ 317 w 472"/>
                  <a:gd name="T11" fmla="*/ 196 h 726"/>
                  <a:gd name="T12" fmla="*/ 437 w 472"/>
                  <a:gd name="T13" fmla="*/ 555 h 726"/>
                  <a:gd name="T14" fmla="*/ 458 w 472"/>
                  <a:gd name="T15" fmla="*/ 691 h 726"/>
                  <a:gd name="T16" fmla="*/ 350 w 472"/>
                  <a:gd name="T17" fmla="*/ 694 h 726"/>
                  <a:gd name="T18" fmla="*/ 341 w 472"/>
                  <a:gd name="T19" fmla="*/ 651 h 726"/>
                  <a:gd name="T20" fmla="*/ 198 w 472"/>
                  <a:gd name="T21" fmla="*/ 244 h 726"/>
                  <a:gd name="T22" fmla="*/ 150 w 472"/>
                  <a:gd name="T23" fmla="*/ 172 h 726"/>
                  <a:gd name="T24" fmla="*/ 150 w 472"/>
                  <a:gd name="T25" fmla="*/ 220 h 726"/>
                  <a:gd name="T26" fmla="*/ 269 w 472"/>
                  <a:gd name="T27" fmla="*/ 531 h 726"/>
                  <a:gd name="T28" fmla="*/ 311 w 472"/>
                  <a:gd name="T29" fmla="*/ 691 h 726"/>
                  <a:gd name="T30" fmla="*/ 116 w 472"/>
                  <a:gd name="T31" fmla="*/ 694 h 72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0" t="0" r="r" b="b"/>
                <a:pathLst>
                  <a:path w="472" h="726">
                    <a:moveTo>
                      <a:pt x="116" y="694"/>
                    </a:moveTo>
                    <a:cubicBezTo>
                      <a:pt x="71" y="652"/>
                      <a:pt x="59" y="531"/>
                      <a:pt x="41" y="440"/>
                    </a:cubicBezTo>
                    <a:cubicBezTo>
                      <a:pt x="23" y="349"/>
                      <a:pt x="0" y="216"/>
                      <a:pt x="6" y="148"/>
                    </a:cubicBezTo>
                    <a:cubicBezTo>
                      <a:pt x="12" y="79"/>
                      <a:pt x="42" y="48"/>
                      <a:pt x="78" y="28"/>
                    </a:cubicBezTo>
                    <a:cubicBezTo>
                      <a:pt x="114" y="8"/>
                      <a:pt x="182" y="0"/>
                      <a:pt x="222" y="28"/>
                    </a:cubicBezTo>
                    <a:cubicBezTo>
                      <a:pt x="261" y="56"/>
                      <a:pt x="281" y="108"/>
                      <a:pt x="317" y="196"/>
                    </a:cubicBezTo>
                    <a:cubicBezTo>
                      <a:pt x="353" y="284"/>
                      <a:pt x="414" y="473"/>
                      <a:pt x="437" y="555"/>
                    </a:cubicBezTo>
                    <a:cubicBezTo>
                      <a:pt x="460" y="637"/>
                      <a:pt x="472" y="668"/>
                      <a:pt x="458" y="691"/>
                    </a:cubicBezTo>
                    <a:lnTo>
                      <a:pt x="350" y="694"/>
                    </a:lnTo>
                    <a:cubicBezTo>
                      <a:pt x="331" y="687"/>
                      <a:pt x="366" y="726"/>
                      <a:pt x="341" y="651"/>
                    </a:cubicBezTo>
                    <a:cubicBezTo>
                      <a:pt x="316" y="576"/>
                      <a:pt x="230" y="323"/>
                      <a:pt x="198" y="244"/>
                    </a:cubicBezTo>
                    <a:cubicBezTo>
                      <a:pt x="166" y="164"/>
                      <a:pt x="158" y="176"/>
                      <a:pt x="150" y="172"/>
                    </a:cubicBezTo>
                    <a:cubicBezTo>
                      <a:pt x="142" y="168"/>
                      <a:pt x="130" y="160"/>
                      <a:pt x="150" y="220"/>
                    </a:cubicBezTo>
                    <a:cubicBezTo>
                      <a:pt x="170" y="280"/>
                      <a:pt x="242" y="453"/>
                      <a:pt x="269" y="531"/>
                    </a:cubicBezTo>
                    <a:cubicBezTo>
                      <a:pt x="296" y="609"/>
                      <a:pt x="337" y="664"/>
                      <a:pt x="311" y="691"/>
                    </a:cubicBezTo>
                    <a:lnTo>
                      <a:pt x="116" y="694"/>
                    </a:lnTo>
                    <a:close/>
                  </a:path>
                </a:pathLst>
              </a:custGeom>
              <a:solidFill>
                <a:schemeClr val="accent2">
                  <a:alpha val="50195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070" name="Group 87"/>
              <p:cNvGrpSpPr>
                <a:grpSpLocks/>
              </p:cNvGrpSpPr>
              <p:nvPr/>
            </p:nvGrpSpPr>
            <p:grpSpPr bwMode="auto">
              <a:xfrm>
                <a:off x="3959" y="330"/>
                <a:ext cx="1724" cy="1316"/>
                <a:chOff x="196" y="1100"/>
                <a:chExt cx="2234" cy="1706"/>
              </a:xfrm>
            </p:grpSpPr>
            <p:sp>
              <p:nvSpPr>
                <p:cNvPr id="1074" name="Freeform 88"/>
                <p:cNvSpPr>
                  <a:spLocks/>
                </p:cNvSpPr>
                <p:nvPr/>
              </p:nvSpPr>
              <p:spPr bwMode="white">
                <a:xfrm rot="-744944">
                  <a:off x="1583" y="1359"/>
                  <a:ext cx="706" cy="1014"/>
                </a:xfrm>
                <a:custGeom>
                  <a:avLst/>
                  <a:gdLst>
                    <a:gd name="T0" fmla="*/ 89 w 1456"/>
                    <a:gd name="T1" fmla="*/ 23 h 2088"/>
                    <a:gd name="T2" fmla="*/ 322 w 1456"/>
                    <a:gd name="T3" fmla="*/ 93 h 2088"/>
                    <a:gd name="T4" fmla="*/ 625 w 1456"/>
                    <a:gd name="T5" fmla="*/ 583 h 2088"/>
                    <a:gd name="T6" fmla="*/ 694 w 1456"/>
                    <a:gd name="T7" fmla="*/ 956 h 2088"/>
                    <a:gd name="T8" fmla="*/ 671 w 1456"/>
                    <a:gd name="T9" fmla="*/ 932 h 2088"/>
                    <a:gd name="T10" fmla="*/ 485 w 1456"/>
                    <a:gd name="T11" fmla="*/ 583 h 2088"/>
                    <a:gd name="T12" fmla="*/ 299 w 1456"/>
                    <a:gd name="T13" fmla="*/ 280 h 2088"/>
                    <a:gd name="T14" fmla="*/ 136 w 1456"/>
                    <a:gd name="T15" fmla="*/ 117 h 2088"/>
                    <a:gd name="T16" fmla="*/ 112 w 1456"/>
                    <a:gd name="T17" fmla="*/ 140 h 2088"/>
                    <a:gd name="T18" fmla="*/ 229 w 1456"/>
                    <a:gd name="T19" fmla="*/ 256 h 2088"/>
                    <a:gd name="T20" fmla="*/ 369 w 1456"/>
                    <a:gd name="T21" fmla="*/ 466 h 2088"/>
                    <a:gd name="T22" fmla="*/ 555 w 1456"/>
                    <a:gd name="T23" fmla="*/ 793 h 2088"/>
                    <a:gd name="T24" fmla="*/ 671 w 1456"/>
                    <a:gd name="T25" fmla="*/ 979 h 2088"/>
                    <a:gd name="T26" fmla="*/ 648 w 1456"/>
                    <a:gd name="T27" fmla="*/ 979 h 2088"/>
                    <a:gd name="T28" fmla="*/ 531 w 1456"/>
                    <a:gd name="T29" fmla="*/ 886 h 2088"/>
                    <a:gd name="T30" fmla="*/ 275 w 1456"/>
                    <a:gd name="T31" fmla="*/ 629 h 2088"/>
                    <a:gd name="T32" fmla="*/ 43 w 1456"/>
                    <a:gd name="T33" fmla="*/ 280 h 2088"/>
                    <a:gd name="T34" fmla="*/ 19 w 1456"/>
                    <a:gd name="T35" fmla="*/ 93 h 2088"/>
                    <a:gd name="T36" fmla="*/ 89 w 1456"/>
                    <a:gd name="T37" fmla="*/ 23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5" name="Freeform 89"/>
                <p:cNvSpPr>
                  <a:spLocks/>
                </p:cNvSpPr>
                <p:nvPr/>
              </p:nvSpPr>
              <p:spPr bwMode="white">
                <a:xfrm>
                  <a:off x="1295" y="1642"/>
                  <a:ext cx="474" cy="1164"/>
                </a:xfrm>
                <a:custGeom>
                  <a:avLst/>
                  <a:gdLst>
                    <a:gd name="T0" fmla="*/ 122 w 980"/>
                    <a:gd name="T1" fmla="*/ 692 h 2408"/>
                    <a:gd name="T2" fmla="*/ 40 w 980"/>
                    <a:gd name="T3" fmla="*/ 426 h 2408"/>
                    <a:gd name="T4" fmla="*/ 6 w 980"/>
                    <a:gd name="T5" fmla="*/ 143 h 2408"/>
                    <a:gd name="T6" fmla="*/ 75 w 980"/>
                    <a:gd name="T7" fmla="*/ 27 h 2408"/>
                    <a:gd name="T8" fmla="*/ 215 w 980"/>
                    <a:gd name="T9" fmla="*/ 27 h 2408"/>
                    <a:gd name="T10" fmla="*/ 308 w 980"/>
                    <a:gd name="T11" fmla="*/ 189 h 2408"/>
                    <a:gd name="T12" fmla="*/ 424 w 980"/>
                    <a:gd name="T13" fmla="*/ 538 h 2408"/>
                    <a:gd name="T14" fmla="*/ 470 w 980"/>
                    <a:gd name="T15" fmla="*/ 978 h 2408"/>
                    <a:gd name="T16" fmla="*/ 447 w 980"/>
                    <a:gd name="T17" fmla="*/ 1141 h 2408"/>
                    <a:gd name="T18" fmla="*/ 424 w 980"/>
                    <a:gd name="T19" fmla="*/ 1118 h 2408"/>
                    <a:gd name="T20" fmla="*/ 400 w 980"/>
                    <a:gd name="T21" fmla="*/ 932 h 2408"/>
                    <a:gd name="T22" fmla="*/ 331 w 980"/>
                    <a:gd name="T23" fmla="*/ 630 h 2408"/>
                    <a:gd name="T24" fmla="*/ 192 w 980"/>
                    <a:gd name="T25" fmla="*/ 236 h 2408"/>
                    <a:gd name="T26" fmla="*/ 145 w 980"/>
                    <a:gd name="T27" fmla="*/ 166 h 2408"/>
                    <a:gd name="T28" fmla="*/ 145 w 980"/>
                    <a:gd name="T29" fmla="*/ 213 h 2408"/>
                    <a:gd name="T30" fmla="*/ 261 w 980"/>
                    <a:gd name="T31" fmla="*/ 514 h 2408"/>
                    <a:gd name="T32" fmla="*/ 354 w 980"/>
                    <a:gd name="T33" fmla="*/ 862 h 2408"/>
                    <a:gd name="T34" fmla="*/ 377 w 980"/>
                    <a:gd name="T35" fmla="*/ 1094 h 2408"/>
                    <a:gd name="T36" fmla="*/ 354 w 980"/>
                    <a:gd name="T37" fmla="*/ 1118 h 2408"/>
                    <a:gd name="T38" fmla="*/ 240 w 980"/>
                    <a:gd name="T39" fmla="*/ 912 h 2408"/>
                    <a:gd name="T40" fmla="*/ 122 w 980"/>
                    <a:gd name="T41" fmla="*/ 692 h 2408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0" t="0" r="r" b="b"/>
                  <a:pathLst>
                    <a:path w="980" h="2408">
                      <a:moveTo>
                        <a:pt x="253" y="1432"/>
                      </a:moveTo>
                      <a:cubicBezTo>
                        <a:pt x="184" y="1264"/>
                        <a:pt x="122" y="1070"/>
                        <a:pt x="82" y="881"/>
                      </a:cubicBezTo>
                      <a:cubicBezTo>
                        <a:pt x="42" y="692"/>
                        <a:pt x="0" y="433"/>
                        <a:pt x="12" y="296"/>
                      </a:cubicBezTo>
                      <a:cubicBezTo>
                        <a:pt x="24" y="159"/>
                        <a:pt x="84" y="96"/>
                        <a:pt x="156" y="56"/>
                      </a:cubicBezTo>
                      <a:cubicBezTo>
                        <a:pt x="228" y="16"/>
                        <a:pt x="364" y="0"/>
                        <a:pt x="444" y="56"/>
                      </a:cubicBezTo>
                      <a:cubicBezTo>
                        <a:pt x="524" y="112"/>
                        <a:pt x="564" y="216"/>
                        <a:pt x="636" y="392"/>
                      </a:cubicBezTo>
                      <a:cubicBezTo>
                        <a:pt x="708" y="568"/>
                        <a:pt x="820" y="840"/>
                        <a:pt x="876" y="1112"/>
                      </a:cubicBezTo>
                      <a:cubicBezTo>
                        <a:pt x="932" y="1384"/>
                        <a:pt x="964" y="1816"/>
                        <a:pt x="972" y="2024"/>
                      </a:cubicBezTo>
                      <a:cubicBezTo>
                        <a:pt x="980" y="2232"/>
                        <a:pt x="940" y="2312"/>
                        <a:pt x="924" y="2360"/>
                      </a:cubicBezTo>
                      <a:cubicBezTo>
                        <a:pt x="908" y="2408"/>
                        <a:pt x="892" y="2384"/>
                        <a:pt x="876" y="2312"/>
                      </a:cubicBezTo>
                      <a:cubicBezTo>
                        <a:pt x="860" y="2240"/>
                        <a:pt x="860" y="2096"/>
                        <a:pt x="828" y="1928"/>
                      </a:cubicBezTo>
                      <a:cubicBezTo>
                        <a:pt x="796" y="1760"/>
                        <a:pt x="756" y="1544"/>
                        <a:pt x="684" y="1304"/>
                      </a:cubicBezTo>
                      <a:cubicBezTo>
                        <a:pt x="612" y="1064"/>
                        <a:pt x="460" y="648"/>
                        <a:pt x="396" y="488"/>
                      </a:cubicBezTo>
                      <a:cubicBezTo>
                        <a:pt x="332" y="328"/>
                        <a:pt x="316" y="352"/>
                        <a:pt x="300" y="344"/>
                      </a:cubicBezTo>
                      <a:cubicBezTo>
                        <a:pt x="284" y="336"/>
                        <a:pt x="260" y="320"/>
                        <a:pt x="300" y="440"/>
                      </a:cubicBezTo>
                      <a:cubicBezTo>
                        <a:pt x="340" y="560"/>
                        <a:pt x="468" y="840"/>
                        <a:pt x="540" y="1064"/>
                      </a:cubicBezTo>
                      <a:cubicBezTo>
                        <a:pt x="612" y="1288"/>
                        <a:pt x="692" y="1584"/>
                        <a:pt x="732" y="1784"/>
                      </a:cubicBezTo>
                      <a:cubicBezTo>
                        <a:pt x="772" y="1984"/>
                        <a:pt x="780" y="2176"/>
                        <a:pt x="780" y="2264"/>
                      </a:cubicBezTo>
                      <a:cubicBezTo>
                        <a:pt x="780" y="2352"/>
                        <a:pt x="779" y="2375"/>
                        <a:pt x="732" y="2312"/>
                      </a:cubicBezTo>
                      <a:cubicBezTo>
                        <a:pt x="685" y="2249"/>
                        <a:pt x="576" y="2034"/>
                        <a:pt x="496" y="1887"/>
                      </a:cubicBezTo>
                      <a:cubicBezTo>
                        <a:pt x="416" y="1740"/>
                        <a:pt x="304" y="1527"/>
                        <a:pt x="253" y="1432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6" name="Freeform 90"/>
                <p:cNvSpPr>
                  <a:spLocks/>
                </p:cNvSpPr>
                <p:nvPr/>
              </p:nvSpPr>
              <p:spPr bwMode="white">
                <a:xfrm>
                  <a:off x="1452" y="1100"/>
                  <a:ext cx="978" cy="332"/>
                </a:xfrm>
                <a:custGeom>
                  <a:avLst/>
                  <a:gdLst>
                    <a:gd name="T0" fmla="*/ 46 w 2020"/>
                    <a:gd name="T1" fmla="*/ 224 h 688"/>
                    <a:gd name="T2" fmla="*/ 23 w 2020"/>
                    <a:gd name="T3" fmla="*/ 178 h 688"/>
                    <a:gd name="T4" fmla="*/ 46 w 2020"/>
                    <a:gd name="T5" fmla="*/ 108 h 688"/>
                    <a:gd name="T6" fmla="*/ 186 w 2020"/>
                    <a:gd name="T7" fmla="*/ 15 h 688"/>
                    <a:gd name="T8" fmla="*/ 465 w 2020"/>
                    <a:gd name="T9" fmla="*/ 15 h 688"/>
                    <a:gd name="T10" fmla="*/ 767 w 2020"/>
                    <a:gd name="T11" fmla="*/ 108 h 688"/>
                    <a:gd name="T12" fmla="*/ 930 w 2020"/>
                    <a:gd name="T13" fmla="*/ 201 h 688"/>
                    <a:gd name="T14" fmla="*/ 970 w 2020"/>
                    <a:gd name="T15" fmla="*/ 263 h 688"/>
                    <a:gd name="T16" fmla="*/ 883 w 2020"/>
                    <a:gd name="T17" fmla="*/ 270 h 688"/>
                    <a:gd name="T18" fmla="*/ 720 w 2020"/>
                    <a:gd name="T19" fmla="*/ 224 h 688"/>
                    <a:gd name="T20" fmla="*/ 465 w 2020"/>
                    <a:gd name="T21" fmla="*/ 154 h 688"/>
                    <a:gd name="T22" fmla="*/ 232 w 2020"/>
                    <a:gd name="T23" fmla="*/ 154 h 688"/>
                    <a:gd name="T24" fmla="*/ 163 w 2020"/>
                    <a:gd name="T25" fmla="*/ 178 h 688"/>
                    <a:gd name="T26" fmla="*/ 163 w 2020"/>
                    <a:gd name="T27" fmla="*/ 201 h 688"/>
                    <a:gd name="T28" fmla="*/ 256 w 2020"/>
                    <a:gd name="T29" fmla="*/ 178 h 688"/>
                    <a:gd name="T30" fmla="*/ 465 w 2020"/>
                    <a:gd name="T31" fmla="*/ 178 h 688"/>
                    <a:gd name="T32" fmla="*/ 767 w 2020"/>
                    <a:gd name="T33" fmla="*/ 270 h 688"/>
                    <a:gd name="T34" fmla="*/ 790 w 2020"/>
                    <a:gd name="T35" fmla="*/ 293 h 688"/>
                    <a:gd name="T36" fmla="*/ 674 w 2020"/>
                    <a:gd name="T37" fmla="*/ 317 h 688"/>
                    <a:gd name="T38" fmla="*/ 302 w 2020"/>
                    <a:gd name="T39" fmla="*/ 317 h 688"/>
                    <a:gd name="T40" fmla="*/ 46 w 2020"/>
                    <a:gd name="T41" fmla="*/ 224 h 688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0" t="0" r="r" b="b"/>
                  <a:pathLst>
                    <a:path w="2020" h="688">
                      <a:moveTo>
                        <a:pt x="96" y="464"/>
                      </a:moveTo>
                      <a:cubicBezTo>
                        <a:pt x="0" y="416"/>
                        <a:pt x="48" y="408"/>
                        <a:pt x="48" y="368"/>
                      </a:cubicBezTo>
                      <a:cubicBezTo>
                        <a:pt x="48" y="328"/>
                        <a:pt x="40" y="280"/>
                        <a:pt x="96" y="224"/>
                      </a:cubicBezTo>
                      <a:cubicBezTo>
                        <a:pt x="152" y="168"/>
                        <a:pt x="240" y="64"/>
                        <a:pt x="384" y="32"/>
                      </a:cubicBezTo>
                      <a:cubicBezTo>
                        <a:pt x="528" y="0"/>
                        <a:pt x="760" y="0"/>
                        <a:pt x="960" y="32"/>
                      </a:cubicBezTo>
                      <a:cubicBezTo>
                        <a:pt x="1160" y="64"/>
                        <a:pt x="1424" y="160"/>
                        <a:pt x="1584" y="224"/>
                      </a:cubicBezTo>
                      <a:cubicBezTo>
                        <a:pt x="1744" y="288"/>
                        <a:pt x="1850" y="363"/>
                        <a:pt x="1920" y="416"/>
                      </a:cubicBezTo>
                      <a:cubicBezTo>
                        <a:pt x="1990" y="469"/>
                        <a:pt x="2020" y="520"/>
                        <a:pt x="2004" y="544"/>
                      </a:cubicBezTo>
                      <a:cubicBezTo>
                        <a:pt x="1988" y="568"/>
                        <a:pt x="1910" y="573"/>
                        <a:pt x="1824" y="560"/>
                      </a:cubicBezTo>
                      <a:cubicBezTo>
                        <a:pt x="1738" y="547"/>
                        <a:pt x="1632" y="504"/>
                        <a:pt x="1488" y="464"/>
                      </a:cubicBezTo>
                      <a:cubicBezTo>
                        <a:pt x="1344" y="424"/>
                        <a:pt x="1128" y="344"/>
                        <a:pt x="960" y="320"/>
                      </a:cubicBezTo>
                      <a:cubicBezTo>
                        <a:pt x="792" y="296"/>
                        <a:pt x="584" y="312"/>
                        <a:pt x="480" y="320"/>
                      </a:cubicBezTo>
                      <a:cubicBezTo>
                        <a:pt x="376" y="328"/>
                        <a:pt x="360" y="352"/>
                        <a:pt x="336" y="368"/>
                      </a:cubicBezTo>
                      <a:cubicBezTo>
                        <a:pt x="312" y="384"/>
                        <a:pt x="304" y="416"/>
                        <a:pt x="336" y="416"/>
                      </a:cubicBezTo>
                      <a:cubicBezTo>
                        <a:pt x="368" y="416"/>
                        <a:pt x="424" y="376"/>
                        <a:pt x="528" y="368"/>
                      </a:cubicBezTo>
                      <a:cubicBezTo>
                        <a:pt x="632" y="360"/>
                        <a:pt x="784" y="336"/>
                        <a:pt x="960" y="368"/>
                      </a:cubicBezTo>
                      <a:cubicBezTo>
                        <a:pt x="1136" y="400"/>
                        <a:pt x="1472" y="520"/>
                        <a:pt x="1584" y="560"/>
                      </a:cubicBezTo>
                      <a:cubicBezTo>
                        <a:pt x="1696" y="600"/>
                        <a:pt x="1664" y="592"/>
                        <a:pt x="1632" y="608"/>
                      </a:cubicBezTo>
                      <a:cubicBezTo>
                        <a:pt x="1600" y="624"/>
                        <a:pt x="1560" y="648"/>
                        <a:pt x="1392" y="656"/>
                      </a:cubicBezTo>
                      <a:cubicBezTo>
                        <a:pt x="1224" y="664"/>
                        <a:pt x="840" y="688"/>
                        <a:pt x="624" y="656"/>
                      </a:cubicBezTo>
                      <a:cubicBezTo>
                        <a:pt x="408" y="624"/>
                        <a:pt x="192" y="512"/>
                        <a:pt x="96" y="464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7" name="Freeform 91"/>
                <p:cNvSpPr>
                  <a:spLocks/>
                </p:cNvSpPr>
                <p:nvPr/>
              </p:nvSpPr>
              <p:spPr bwMode="white">
                <a:xfrm rot="744944" flipH="1">
                  <a:off x="437" y="1510"/>
                  <a:ext cx="706" cy="1014"/>
                </a:xfrm>
                <a:custGeom>
                  <a:avLst/>
                  <a:gdLst>
                    <a:gd name="T0" fmla="*/ 89 w 1456"/>
                    <a:gd name="T1" fmla="*/ 23 h 2088"/>
                    <a:gd name="T2" fmla="*/ 322 w 1456"/>
                    <a:gd name="T3" fmla="*/ 93 h 2088"/>
                    <a:gd name="T4" fmla="*/ 625 w 1456"/>
                    <a:gd name="T5" fmla="*/ 583 h 2088"/>
                    <a:gd name="T6" fmla="*/ 694 w 1456"/>
                    <a:gd name="T7" fmla="*/ 956 h 2088"/>
                    <a:gd name="T8" fmla="*/ 671 w 1456"/>
                    <a:gd name="T9" fmla="*/ 932 h 2088"/>
                    <a:gd name="T10" fmla="*/ 485 w 1456"/>
                    <a:gd name="T11" fmla="*/ 583 h 2088"/>
                    <a:gd name="T12" fmla="*/ 299 w 1456"/>
                    <a:gd name="T13" fmla="*/ 280 h 2088"/>
                    <a:gd name="T14" fmla="*/ 136 w 1456"/>
                    <a:gd name="T15" fmla="*/ 117 h 2088"/>
                    <a:gd name="T16" fmla="*/ 112 w 1456"/>
                    <a:gd name="T17" fmla="*/ 140 h 2088"/>
                    <a:gd name="T18" fmla="*/ 229 w 1456"/>
                    <a:gd name="T19" fmla="*/ 256 h 2088"/>
                    <a:gd name="T20" fmla="*/ 369 w 1456"/>
                    <a:gd name="T21" fmla="*/ 466 h 2088"/>
                    <a:gd name="T22" fmla="*/ 555 w 1456"/>
                    <a:gd name="T23" fmla="*/ 793 h 2088"/>
                    <a:gd name="T24" fmla="*/ 671 w 1456"/>
                    <a:gd name="T25" fmla="*/ 979 h 2088"/>
                    <a:gd name="T26" fmla="*/ 648 w 1456"/>
                    <a:gd name="T27" fmla="*/ 979 h 2088"/>
                    <a:gd name="T28" fmla="*/ 531 w 1456"/>
                    <a:gd name="T29" fmla="*/ 886 h 2088"/>
                    <a:gd name="T30" fmla="*/ 275 w 1456"/>
                    <a:gd name="T31" fmla="*/ 629 h 2088"/>
                    <a:gd name="T32" fmla="*/ 43 w 1456"/>
                    <a:gd name="T33" fmla="*/ 280 h 2088"/>
                    <a:gd name="T34" fmla="*/ 19 w 1456"/>
                    <a:gd name="T35" fmla="*/ 93 h 2088"/>
                    <a:gd name="T36" fmla="*/ 89 w 1456"/>
                    <a:gd name="T37" fmla="*/ 23 h 20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456" h="2088">
                      <a:moveTo>
                        <a:pt x="184" y="48"/>
                      </a:moveTo>
                      <a:cubicBezTo>
                        <a:pt x="288" y="48"/>
                        <a:pt x="480" y="0"/>
                        <a:pt x="664" y="192"/>
                      </a:cubicBezTo>
                      <a:cubicBezTo>
                        <a:pt x="848" y="384"/>
                        <a:pt x="1160" y="904"/>
                        <a:pt x="1288" y="1200"/>
                      </a:cubicBezTo>
                      <a:cubicBezTo>
                        <a:pt x="1416" y="1496"/>
                        <a:pt x="1416" y="1848"/>
                        <a:pt x="1432" y="1968"/>
                      </a:cubicBezTo>
                      <a:cubicBezTo>
                        <a:pt x="1448" y="2088"/>
                        <a:pt x="1456" y="2048"/>
                        <a:pt x="1384" y="1920"/>
                      </a:cubicBezTo>
                      <a:cubicBezTo>
                        <a:pt x="1312" y="1792"/>
                        <a:pt x="1128" y="1424"/>
                        <a:pt x="1000" y="1200"/>
                      </a:cubicBezTo>
                      <a:cubicBezTo>
                        <a:pt x="872" y="976"/>
                        <a:pt x="736" y="736"/>
                        <a:pt x="616" y="576"/>
                      </a:cubicBezTo>
                      <a:cubicBezTo>
                        <a:pt x="496" y="416"/>
                        <a:pt x="344" y="288"/>
                        <a:pt x="280" y="240"/>
                      </a:cubicBezTo>
                      <a:cubicBezTo>
                        <a:pt x="216" y="192"/>
                        <a:pt x="200" y="240"/>
                        <a:pt x="232" y="288"/>
                      </a:cubicBezTo>
                      <a:cubicBezTo>
                        <a:pt x="264" y="336"/>
                        <a:pt x="384" y="416"/>
                        <a:pt x="472" y="528"/>
                      </a:cubicBezTo>
                      <a:cubicBezTo>
                        <a:pt x="560" y="640"/>
                        <a:pt x="648" y="776"/>
                        <a:pt x="760" y="960"/>
                      </a:cubicBezTo>
                      <a:cubicBezTo>
                        <a:pt x="872" y="1144"/>
                        <a:pt x="1040" y="1456"/>
                        <a:pt x="1144" y="1632"/>
                      </a:cubicBezTo>
                      <a:cubicBezTo>
                        <a:pt x="1248" y="1808"/>
                        <a:pt x="1352" y="1952"/>
                        <a:pt x="1384" y="2016"/>
                      </a:cubicBezTo>
                      <a:cubicBezTo>
                        <a:pt x="1416" y="2080"/>
                        <a:pt x="1384" y="2048"/>
                        <a:pt x="1336" y="2016"/>
                      </a:cubicBezTo>
                      <a:cubicBezTo>
                        <a:pt x="1288" y="1984"/>
                        <a:pt x="1224" y="1944"/>
                        <a:pt x="1096" y="1824"/>
                      </a:cubicBezTo>
                      <a:cubicBezTo>
                        <a:pt x="968" y="1704"/>
                        <a:pt x="736" y="1504"/>
                        <a:pt x="568" y="1296"/>
                      </a:cubicBezTo>
                      <a:cubicBezTo>
                        <a:pt x="400" y="1088"/>
                        <a:pt x="176" y="760"/>
                        <a:pt x="88" y="576"/>
                      </a:cubicBezTo>
                      <a:cubicBezTo>
                        <a:pt x="0" y="392"/>
                        <a:pt x="24" y="280"/>
                        <a:pt x="40" y="192"/>
                      </a:cubicBezTo>
                      <a:cubicBezTo>
                        <a:pt x="56" y="104"/>
                        <a:pt x="80" y="48"/>
                        <a:pt x="184" y="48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8" name="Freeform 92"/>
                <p:cNvSpPr>
                  <a:spLocks/>
                </p:cNvSpPr>
                <p:nvPr/>
              </p:nvSpPr>
              <p:spPr bwMode="white">
                <a:xfrm rot="505459" flipH="1">
                  <a:off x="196" y="1235"/>
                  <a:ext cx="978" cy="332"/>
                </a:xfrm>
                <a:custGeom>
                  <a:avLst/>
                  <a:gdLst>
                    <a:gd name="T0" fmla="*/ 46 w 2020"/>
                    <a:gd name="T1" fmla="*/ 224 h 688"/>
                    <a:gd name="T2" fmla="*/ 23 w 2020"/>
                    <a:gd name="T3" fmla="*/ 178 h 688"/>
                    <a:gd name="T4" fmla="*/ 46 w 2020"/>
                    <a:gd name="T5" fmla="*/ 108 h 688"/>
                    <a:gd name="T6" fmla="*/ 186 w 2020"/>
                    <a:gd name="T7" fmla="*/ 15 h 688"/>
                    <a:gd name="T8" fmla="*/ 465 w 2020"/>
                    <a:gd name="T9" fmla="*/ 15 h 688"/>
                    <a:gd name="T10" fmla="*/ 767 w 2020"/>
                    <a:gd name="T11" fmla="*/ 108 h 688"/>
                    <a:gd name="T12" fmla="*/ 930 w 2020"/>
                    <a:gd name="T13" fmla="*/ 201 h 688"/>
                    <a:gd name="T14" fmla="*/ 970 w 2020"/>
                    <a:gd name="T15" fmla="*/ 263 h 688"/>
                    <a:gd name="T16" fmla="*/ 883 w 2020"/>
                    <a:gd name="T17" fmla="*/ 270 h 688"/>
                    <a:gd name="T18" fmla="*/ 720 w 2020"/>
                    <a:gd name="T19" fmla="*/ 224 h 688"/>
                    <a:gd name="T20" fmla="*/ 465 w 2020"/>
                    <a:gd name="T21" fmla="*/ 154 h 688"/>
                    <a:gd name="T22" fmla="*/ 232 w 2020"/>
                    <a:gd name="T23" fmla="*/ 154 h 688"/>
                    <a:gd name="T24" fmla="*/ 163 w 2020"/>
                    <a:gd name="T25" fmla="*/ 178 h 688"/>
                    <a:gd name="T26" fmla="*/ 163 w 2020"/>
                    <a:gd name="T27" fmla="*/ 201 h 688"/>
                    <a:gd name="T28" fmla="*/ 256 w 2020"/>
                    <a:gd name="T29" fmla="*/ 178 h 688"/>
                    <a:gd name="T30" fmla="*/ 465 w 2020"/>
                    <a:gd name="T31" fmla="*/ 178 h 688"/>
                    <a:gd name="T32" fmla="*/ 767 w 2020"/>
                    <a:gd name="T33" fmla="*/ 270 h 688"/>
                    <a:gd name="T34" fmla="*/ 790 w 2020"/>
                    <a:gd name="T35" fmla="*/ 293 h 688"/>
                    <a:gd name="T36" fmla="*/ 674 w 2020"/>
                    <a:gd name="T37" fmla="*/ 317 h 688"/>
                    <a:gd name="T38" fmla="*/ 302 w 2020"/>
                    <a:gd name="T39" fmla="*/ 317 h 688"/>
                    <a:gd name="T40" fmla="*/ 46 w 2020"/>
                    <a:gd name="T41" fmla="*/ 224 h 688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0" t="0" r="r" b="b"/>
                  <a:pathLst>
                    <a:path w="2020" h="688">
                      <a:moveTo>
                        <a:pt x="96" y="464"/>
                      </a:moveTo>
                      <a:cubicBezTo>
                        <a:pt x="0" y="416"/>
                        <a:pt x="48" y="408"/>
                        <a:pt x="48" y="368"/>
                      </a:cubicBezTo>
                      <a:cubicBezTo>
                        <a:pt x="48" y="328"/>
                        <a:pt x="40" y="280"/>
                        <a:pt x="96" y="224"/>
                      </a:cubicBezTo>
                      <a:cubicBezTo>
                        <a:pt x="152" y="168"/>
                        <a:pt x="240" y="64"/>
                        <a:pt x="384" y="32"/>
                      </a:cubicBezTo>
                      <a:cubicBezTo>
                        <a:pt x="528" y="0"/>
                        <a:pt x="760" y="0"/>
                        <a:pt x="960" y="32"/>
                      </a:cubicBezTo>
                      <a:cubicBezTo>
                        <a:pt x="1160" y="64"/>
                        <a:pt x="1424" y="160"/>
                        <a:pt x="1584" y="224"/>
                      </a:cubicBezTo>
                      <a:cubicBezTo>
                        <a:pt x="1744" y="288"/>
                        <a:pt x="1850" y="363"/>
                        <a:pt x="1920" y="416"/>
                      </a:cubicBezTo>
                      <a:cubicBezTo>
                        <a:pt x="1990" y="469"/>
                        <a:pt x="2020" y="520"/>
                        <a:pt x="2004" y="544"/>
                      </a:cubicBezTo>
                      <a:cubicBezTo>
                        <a:pt x="1988" y="568"/>
                        <a:pt x="1910" y="573"/>
                        <a:pt x="1824" y="560"/>
                      </a:cubicBezTo>
                      <a:cubicBezTo>
                        <a:pt x="1738" y="547"/>
                        <a:pt x="1632" y="504"/>
                        <a:pt x="1488" y="464"/>
                      </a:cubicBezTo>
                      <a:cubicBezTo>
                        <a:pt x="1344" y="424"/>
                        <a:pt x="1128" y="344"/>
                        <a:pt x="960" y="320"/>
                      </a:cubicBezTo>
                      <a:cubicBezTo>
                        <a:pt x="792" y="296"/>
                        <a:pt x="584" y="312"/>
                        <a:pt x="480" y="320"/>
                      </a:cubicBezTo>
                      <a:cubicBezTo>
                        <a:pt x="376" y="328"/>
                        <a:pt x="360" y="352"/>
                        <a:pt x="336" y="368"/>
                      </a:cubicBezTo>
                      <a:cubicBezTo>
                        <a:pt x="312" y="384"/>
                        <a:pt x="304" y="416"/>
                        <a:pt x="336" y="416"/>
                      </a:cubicBezTo>
                      <a:cubicBezTo>
                        <a:pt x="368" y="416"/>
                        <a:pt x="424" y="376"/>
                        <a:pt x="528" y="368"/>
                      </a:cubicBezTo>
                      <a:cubicBezTo>
                        <a:pt x="632" y="360"/>
                        <a:pt x="784" y="336"/>
                        <a:pt x="960" y="368"/>
                      </a:cubicBezTo>
                      <a:cubicBezTo>
                        <a:pt x="1136" y="400"/>
                        <a:pt x="1472" y="520"/>
                        <a:pt x="1584" y="560"/>
                      </a:cubicBezTo>
                      <a:cubicBezTo>
                        <a:pt x="1696" y="600"/>
                        <a:pt x="1664" y="592"/>
                        <a:pt x="1632" y="608"/>
                      </a:cubicBezTo>
                      <a:cubicBezTo>
                        <a:pt x="1600" y="624"/>
                        <a:pt x="1560" y="648"/>
                        <a:pt x="1392" y="656"/>
                      </a:cubicBezTo>
                      <a:cubicBezTo>
                        <a:pt x="1224" y="664"/>
                        <a:pt x="840" y="688"/>
                        <a:pt x="624" y="656"/>
                      </a:cubicBezTo>
                      <a:cubicBezTo>
                        <a:pt x="408" y="624"/>
                        <a:pt x="192" y="512"/>
                        <a:pt x="96" y="464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71" name="Group 93"/>
              <p:cNvGrpSpPr>
                <a:grpSpLocks/>
              </p:cNvGrpSpPr>
              <p:nvPr/>
            </p:nvGrpSpPr>
            <p:grpSpPr bwMode="auto">
              <a:xfrm>
                <a:off x="151" y="-2"/>
                <a:ext cx="209" cy="4316"/>
                <a:chOff x="1834" y="-2"/>
                <a:chExt cx="209" cy="4316"/>
              </a:xfrm>
            </p:grpSpPr>
            <p:sp>
              <p:nvSpPr>
                <p:cNvPr id="1072" name="Freeform 94"/>
                <p:cNvSpPr>
                  <a:spLocks/>
                </p:cNvSpPr>
                <p:nvPr/>
              </p:nvSpPr>
              <p:spPr bwMode="white">
                <a:xfrm>
                  <a:off x="1834" y="0"/>
                  <a:ext cx="209" cy="4314"/>
                </a:xfrm>
                <a:custGeom>
                  <a:avLst/>
                  <a:gdLst>
                    <a:gd name="T0" fmla="*/ 14 w 209"/>
                    <a:gd name="T1" fmla="*/ 4314 h 4314"/>
                    <a:gd name="T2" fmla="*/ 19 w 209"/>
                    <a:gd name="T3" fmla="*/ 3207 h 4314"/>
                    <a:gd name="T4" fmla="*/ 3 w 209"/>
                    <a:gd name="T5" fmla="*/ 2467 h 4314"/>
                    <a:gd name="T6" fmla="*/ 3 w 209"/>
                    <a:gd name="T7" fmla="*/ 2330 h 4314"/>
                    <a:gd name="T8" fmla="*/ 8 w 209"/>
                    <a:gd name="T9" fmla="*/ 2288 h 4314"/>
                    <a:gd name="T10" fmla="*/ 10 w 209"/>
                    <a:gd name="T11" fmla="*/ 2244 h 4314"/>
                    <a:gd name="T12" fmla="*/ 3 w 209"/>
                    <a:gd name="T13" fmla="*/ 2193 h 4314"/>
                    <a:gd name="T14" fmla="*/ 3 w 209"/>
                    <a:gd name="T15" fmla="*/ 2103 h 4314"/>
                    <a:gd name="T16" fmla="*/ 12 w 209"/>
                    <a:gd name="T17" fmla="*/ 1849 h 4314"/>
                    <a:gd name="T18" fmla="*/ 10 w 209"/>
                    <a:gd name="T19" fmla="*/ 1270 h 4314"/>
                    <a:gd name="T20" fmla="*/ 12 w 209"/>
                    <a:gd name="T21" fmla="*/ 0 h 4314"/>
                    <a:gd name="T22" fmla="*/ 34 w 209"/>
                    <a:gd name="T23" fmla="*/ 4 h 4314"/>
                    <a:gd name="T24" fmla="*/ 37 w 209"/>
                    <a:gd name="T25" fmla="*/ 1026 h 4314"/>
                    <a:gd name="T26" fmla="*/ 36 w 209"/>
                    <a:gd name="T27" fmla="*/ 1897 h 4314"/>
                    <a:gd name="T28" fmla="*/ 25 w 209"/>
                    <a:gd name="T29" fmla="*/ 2105 h 4314"/>
                    <a:gd name="T30" fmla="*/ 39 w 209"/>
                    <a:gd name="T31" fmla="*/ 2212 h 4314"/>
                    <a:gd name="T32" fmla="*/ 102 w 209"/>
                    <a:gd name="T33" fmla="*/ 2228 h 4314"/>
                    <a:gd name="T34" fmla="*/ 163 w 209"/>
                    <a:gd name="T35" fmla="*/ 2228 h 4314"/>
                    <a:gd name="T36" fmla="*/ 181 w 209"/>
                    <a:gd name="T37" fmla="*/ 2184 h 4314"/>
                    <a:gd name="T38" fmla="*/ 180 w 209"/>
                    <a:gd name="T39" fmla="*/ 2077 h 4314"/>
                    <a:gd name="T40" fmla="*/ 178 w 209"/>
                    <a:gd name="T41" fmla="*/ 1969 h 4314"/>
                    <a:gd name="T42" fmla="*/ 173 w 209"/>
                    <a:gd name="T43" fmla="*/ 1817 h 4314"/>
                    <a:gd name="T44" fmla="*/ 167 w 209"/>
                    <a:gd name="T45" fmla="*/ 3 h 4314"/>
                    <a:gd name="T46" fmla="*/ 202 w 209"/>
                    <a:gd name="T47" fmla="*/ 6 h 4314"/>
                    <a:gd name="T48" fmla="*/ 195 w 209"/>
                    <a:gd name="T49" fmla="*/ 701 h 4314"/>
                    <a:gd name="T50" fmla="*/ 198 w 209"/>
                    <a:gd name="T51" fmla="*/ 1841 h 4314"/>
                    <a:gd name="T52" fmla="*/ 209 w 209"/>
                    <a:gd name="T53" fmla="*/ 2148 h 4314"/>
                    <a:gd name="T54" fmla="*/ 198 w 209"/>
                    <a:gd name="T55" fmla="*/ 2264 h 4314"/>
                    <a:gd name="T56" fmla="*/ 206 w 209"/>
                    <a:gd name="T57" fmla="*/ 2330 h 4314"/>
                    <a:gd name="T58" fmla="*/ 206 w 209"/>
                    <a:gd name="T59" fmla="*/ 2512 h 4314"/>
                    <a:gd name="T60" fmla="*/ 193 w 209"/>
                    <a:gd name="T61" fmla="*/ 3287 h 4314"/>
                    <a:gd name="T62" fmla="*/ 197 w 209"/>
                    <a:gd name="T63" fmla="*/ 4314 h 4314"/>
                    <a:gd name="T64" fmla="*/ 176 w 209"/>
                    <a:gd name="T65" fmla="*/ 4313 h 4314"/>
                    <a:gd name="T66" fmla="*/ 175 w 209"/>
                    <a:gd name="T67" fmla="*/ 3786 h 4314"/>
                    <a:gd name="T68" fmla="*/ 171 w 209"/>
                    <a:gd name="T69" fmla="*/ 3391 h 4314"/>
                    <a:gd name="T70" fmla="*/ 178 w 209"/>
                    <a:gd name="T71" fmla="*/ 2720 h 4314"/>
                    <a:gd name="T72" fmla="*/ 185 w 209"/>
                    <a:gd name="T73" fmla="*/ 2356 h 4314"/>
                    <a:gd name="T74" fmla="*/ 170 w 209"/>
                    <a:gd name="T75" fmla="*/ 2288 h 4314"/>
                    <a:gd name="T76" fmla="*/ 103 w 209"/>
                    <a:gd name="T77" fmla="*/ 2308 h 4314"/>
                    <a:gd name="T78" fmla="*/ 41 w 209"/>
                    <a:gd name="T79" fmla="*/ 2296 h 4314"/>
                    <a:gd name="T80" fmla="*/ 23 w 209"/>
                    <a:gd name="T81" fmla="*/ 2467 h 4314"/>
                    <a:gd name="T82" fmla="*/ 37 w 209"/>
                    <a:gd name="T83" fmla="*/ 2955 h 4314"/>
                    <a:gd name="T84" fmla="*/ 39 w 209"/>
                    <a:gd name="T85" fmla="*/ 3730 h 4314"/>
                    <a:gd name="T86" fmla="*/ 37 w 209"/>
                    <a:gd name="T87" fmla="*/ 4313 h 4314"/>
                    <a:gd name="T88" fmla="*/ 14 w 209"/>
                    <a:gd name="T89" fmla="*/ 4314 h 4314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0" t="0" r="r" b="b"/>
                  <a:pathLst>
                    <a:path w="209" h="4314">
                      <a:moveTo>
                        <a:pt x="14" y="4314"/>
                      </a:moveTo>
                      <a:cubicBezTo>
                        <a:pt x="11" y="4130"/>
                        <a:pt x="21" y="3515"/>
                        <a:pt x="19" y="3207"/>
                      </a:cubicBezTo>
                      <a:cubicBezTo>
                        <a:pt x="17" y="2899"/>
                        <a:pt x="5" y="2613"/>
                        <a:pt x="3" y="2467"/>
                      </a:cubicBezTo>
                      <a:cubicBezTo>
                        <a:pt x="0" y="2321"/>
                        <a:pt x="2" y="2360"/>
                        <a:pt x="3" y="2330"/>
                      </a:cubicBezTo>
                      <a:cubicBezTo>
                        <a:pt x="3" y="2300"/>
                        <a:pt x="7" y="2302"/>
                        <a:pt x="8" y="2288"/>
                      </a:cubicBezTo>
                      <a:cubicBezTo>
                        <a:pt x="10" y="2274"/>
                        <a:pt x="11" y="2260"/>
                        <a:pt x="10" y="2244"/>
                      </a:cubicBezTo>
                      <a:cubicBezTo>
                        <a:pt x="9" y="2228"/>
                        <a:pt x="4" y="2217"/>
                        <a:pt x="3" y="2193"/>
                      </a:cubicBezTo>
                      <a:cubicBezTo>
                        <a:pt x="1" y="2169"/>
                        <a:pt x="1" y="2159"/>
                        <a:pt x="3" y="2103"/>
                      </a:cubicBezTo>
                      <a:cubicBezTo>
                        <a:pt x="4" y="2046"/>
                        <a:pt x="11" y="1988"/>
                        <a:pt x="12" y="1849"/>
                      </a:cubicBezTo>
                      <a:cubicBezTo>
                        <a:pt x="13" y="1710"/>
                        <a:pt x="10" y="1578"/>
                        <a:pt x="10" y="1270"/>
                      </a:cubicBezTo>
                      <a:cubicBezTo>
                        <a:pt x="10" y="961"/>
                        <a:pt x="8" y="211"/>
                        <a:pt x="12" y="0"/>
                      </a:cubicBezTo>
                      <a:lnTo>
                        <a:pt x="34" y="4"/>
                      </a:lnTo>
                      <a:cubicBezTo>
                        <a:pt x="38" y="175"/>
                        <a:pt x="37" y="711"/>
                        <a:pt x="37" y="1026"/>
                      </a:cubicBezTo>
                      <a:cubicBezTo>
                        <a:pt x="38" y="1342"/>
                        <a:pt x="38" y="1717"/>
                        <a:pt x="36" y="1897"/>
                      </a:cubicBezTo>
                      <a:cubicBezTo>
                        <a:pt x="39" y="1973"/>
                        <a:pt x="29" y="2051"/>
                        <a:pt x="25" y="2105"/>
                      </a:cubicBezTo>
                      <a:cubicBezTo>
                        <a:pt x="22" y="2164"/>
                        <a:pt x="20" y="2202"/>
                        <a:pt x="39" y="2212"/>
                      </a:cubicBezTo>
                      <a:cubicBezTo>
                        <a:pt x="57" y="2226"/>
                        <a:pt x="81" y="2231"/>
                        <a:pt x="102" y="2228"/>
                      </a:cubicBezTo>
                      <a:cubicBezTo>
                        <a:pt x="123" y="2231"/>
                        <a:pt x="150" y="2235"/>
                        <a:pt x="163" y="2228"/>
                      </a:cubicBezTo>
                      <a:cubicBezTo>
                        <a:pt x="176" y="2221"/>
                        <a:pt x="178" y="2209"/>
                        <a:pt x="181" y="2184"/>
                      </a:cubicBezTo>
                      <a:cubicBezTo>
                        <a:pt x="184" y="2159"/>
                        <a:pt x="180" y="2113"/>
                        <a:pt x="180" y="2077"/>
                      </a:cubicBezTo>
                      <a:cubicBezTo>
                        <a:pt x="179" y="2041"/>
                        <a:pt x="179" y="2012"/>
                        <a:pt x="178" y="1969"/>
                      </a:cubicBezTo>
                      <a:cubicBezTo>
                        <a:pt x="174" y="1922"/>
                        <a:pt x="175" y="2145"/>
                        <a:pt x="173" y="1817"/>
                      </a:cubicBezTo>
                      <a:cubicBezTo>
                        <a:pt x="171" y="1490"/>
                        <a:pt x="163" y="305"/>
                        <a:pt x="167" y="3"/>
                      </a:cubicBezTo>
                      <a:lnTo>
                        <a:pt x="202" y="6"/>
                      </a:lnTo>
                      <a:cubicBezTo>
                        <a:pt x="206" y="122"/>
                        <a:pt x="195" y="395"/>
                        <a:pt x="195" y="701"/>
                      </a:cubicBezTo>
                      <a:cubicBezTo>
                        <a:pt x="194" y="1006"/>
                        <a:pt x="196" y="1600"/>
                        <a:pt x="198" y="1841"/>
                      </a:cubicBezTo>
                      <a:cubicBezTo>
                        <a:pt x="197" y="1985"/>
                        <a:pt x="209" y="2095"/>
                        <a:pt x="209" y="2148"/>
                      </a:cubicBezTo>
                      <a:cubicBezTo>
                        <a:pt x="209" y="2201"/>
                        <a:pt x="203" y="2212"/>
                        <a:pt x="198" y="2264"/>
                      </a:cubicBezTo>
                      <a:cubicBezTo>
                        <a:pt x="208" y="2285"/>
                        <a:pt x="205" y="2289"/>
                        <a:pt x="206" y="2330"/>
                      </a:cubicBezTo>
                      <a:cubicBezTo>
                        <a:pt x="208" y="2371"/>
                        <a:pt x="209" y="2352"/>
                        <a:pt x="206" y="2512"/>
                      </a:cubicBezTo>
                      <a:cubicBezTo>
                        <a:pt x="204" y="2672"/>
                        <a:pt x="194" y="2987"/>
                        <a:pt x="193" y="3287"/>
                      </a:cubicBezTo>
                      <a:cubicBezTo>
                        <a:pt x="192" y="3587"/>
                        <a:pt x="200" y="4143"/>
                        <a:pt x="197" y="4314"/>
                      </a:cubicBezTo>
                      <a:lnTo>
                        <a:pt x="176" y="4313"/>
                      </a:lnTo>
                      <a:cubicBezTo>
                        <a:pt x="172" y="4225"/>
                        <a:pt x="176" y="3940"/>
                        <a:pt x="175" y="3786"/>
                      </a:cubicBezTo>
                      <a:cubicBezTo>
                        <a:pt x="174" y="3632"/>
                        <a:pt x="171" y="3568"/>
                        <a:pt x="171" y="3391"/>
                      </a:cubicBezTo>
                      <a:cubicBezTo>
                        <a:pt x="172" y="3213"/>
                        <a:pt x="176" y="2892"/>
                        <a:pt x="178" y="2720"/>
                      </a:cubicBezTo>
                      <a:cubicBezTo>
                        <a:pt x="180" y="2547"/>
                        <a:pt x="186" y="2428"/>
                        <a:pt x="185" y="2356"/>
                      </a:cubicBezTo>
                      <a:cubicBezTo>
                        <a:pt x="183" y="2332"/>
                        <a:pt x="187" y="2295"/>
                        <a:pt x="170" y="2288"/>
                      </a:cubicBezTo>
                      <a:cubicBezTo>
                        <a:pt x="158" y="2275"/>
                        <a:pt x="125" y="2307"/>
                        <a:pt x="103" y="2308"/>
                      </a:cubicBezTo>
                      <a:cubicBezTo>
                        <a:pt x="82" y="2309"/>
                        <a:pt x="54" y="2270"/>
                        <a:pt x="41" y="2296"/>
                      </a:cubicBezTo>
                      <a:cubicBezTo>
                        <a:pt x="27" y="2322"/>
                        <a:pt x="23" y="2357"/>
                        <a:pt x="23" y="2467"/>
                      </a:cubicBezTo>
                      <a:cubicBezTo>
                        <a:pt x="22" y="2577"/>
                        <a:pt x="35" y="2745"/>
                        <a:pt x="37" y="2955"/>
                      </a:cubicBezTo>
                      <a:cubicBezTo>
                        <a:pt x="40" y="3166"/>
                        <a:pt x="39" y="3503"/>
                        <a:pt x="39" y="3730"/>
                      </a:cubicBezTo>
                      <a:cubicBezTo>
                        <a:pt x="39" y="3957"/>
                        <a:pt x="41" y="4216"/>
                        <a:pt x="37" y="4313"/>
                      </a:cubicBezTo>
                      <a:lnTo>
                        <a:pt x="14" y="4314"/>
                      </a:ln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3" name="Freeform 95"/>
                <p:cNvSpPr>
                  <a:spLocks/>
                </p:cNvSpPr>
                <p:nvPr/>
              </p:nvSpPr>
              <p:spPr bwMode="white">
                <a:xfrm flipV="1">
                  <a:off x="1943" y="-2"/>
                  <a:ext cx="47" cy="2199"/>
                </a:xfrm>
                <a:custGeom>
                  <a:avLst/>
                  <a:gdLst>
                    <a:gd name="T0" fmla="*/ 12 w 110"/>
                    <a:gd name="T1" fmla="*/ 492 h 2131"/>
                    <a:gd name="T2" fmla="*/ 10 w 110"/>
                    <a:gd name="T3" fmla="*/ 224 h 2131"/>
                    <a:gd name="T4" fmla="*/ 5 w 110"/>
                    <a:gd name="T5" fmla="*/ 84 h 2131"/>
                    <a:gd name="T6" fmla="*/ 1 w 110"/>
                    <a:gd name="T7" fmla="*/ 30 h 2131"/>
                    <a:gd name="T8" fmla="*/ 13 w 110"/>
                    <a:gd name="T9" fmla="*/ 5 h 2131"/>
                    <a:gd name="T10" fmla="*/ 35 w 110"/>
                    <a:gd name="T11" fmla="*/ 5 h 2131"/>
                    <a:gd name="T12" fmla="*/ 44 w 110"/>
                    <a:gd name="T13" fmla="*/ 34 h 2131"/>
                    <a:gd name="T14" fmla="*/ 46 w 110"/>
                    <a:gd name="T15" fmla="*/ 137 h 2131"/>
                    <a:gd name="T16" fmla="*/ 37 w 110"/>
                    <a:gd name="T17" fmla="*/ 381 h 2131"/>
                    <a:gd name="T18" fmla="*/ 37 w 110"/>
                    <a:gd name="T19" fmla="*/ 880 h 2131"/>
                    <a:gd name="T20" fmla="*/ 34 w 110"/>
                    <a:gd name="T21" fmla="*/ 1664 h 2131"/>
                    <a:gd name="T22" fmla="*/ 37 w 110"/>
                    <a:gd name="T23" fmla="*/ 2110 h 2131"/>
                    <a:gd name="T24" fmla="*/ 34 w 110"/>
                    <a:gd name="T25" fmla="*/ 2197 h 2131"/>
                    <a:gd name="T26" fmla="*/ 17 w 110"/>
                    <a:gd name="T27" fmla="*/ 2197 h 2131"/>
                    <a:gd name="T28" fmla="*/ 17 w 110"/>
                    <a:gd name="T29" fmla="*/ 1528 h 2131"/>
                    <a:gd name="T30" fmla="*/ 12 w 110"/>
                    <a:gd name="T31" fmla="*/ 492 h 2131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0" t="0" r="r" b="b"/>
                  <a:pathLst>
                    <a:path w="110" h="2131">
                      <a:moveTo>
                        <a:pt x="27" y="477"/>
                      </a:moveTo>
                      <a:cubicBezTo>
                        <a:pt x="24" y="266"/>
                        <a:pt x="26" y="283"/>
                        <a:pt x="23" y="217"/>
                      </a:cubicBezTo>
                      <a:cubicBezTo>
                        <a:pt x="20" y="151"/>
                        <a:pt x="14" y="112"/>
                        <a:pt x="11" y="81"/>
                      </a:cubicBezTo>
                      <a:cubicBezTo>
                        <a:pt x="8" y="50"/>
                        <a:pt x="0" y="42"/>
                        <a:pt x="3" y="29"/>
                      </a:cubicBezTo>
                      <a:cubicBezTo>
                        <a:pt x="6" y="16"/>
                        <a:pt x="18" y="9"/>
                        <a:pt x="31" y="5"/>
                      </a:cubicBezTo>
                      <a:cubicBezTo>
                        <a:pt x="44" y="1"/>
                        <a:pt x="71" y="0"/>
                        <a:pt x="83" y="5"/>
                      </a:cubicBezTo>
                      <a:cubicBezTo>
                        <a:pt x="95" y="10"/>
                        <a:pt x="99" y="12"/>
                        <a:pt x="103" y="33"/>
                      </a:cubicBezTo>
                      <a:cubicBezTo>
                        <a:pt x="107" y="54"/>
                        <a:pt x="110" y="77"/>
                        <a:pt x="107" y="133"/>
                      </a:cubicBezTo>
                      <a:cubicBezTo>
                        <a:pt x="104" y="189"/>
                        <a:pt x="90" y="249"/>
                        <a:pt x="87" y="369"/>
                      </a:cubicBezTo>
                      <a:cubicBezTo>
                        <a:pt x="84" y="489"/>
                        <a:pt x="88" y="646"/>
                        <a:pt x="87" y="853"/>
                      </a:cubicBezTo>
                      <a:cubicBezTo>
                        <a:pt x="86" y="1060"/>
                        <a:pt x="79" y="1414"/>
                        <a:pt x="79" y="1613"/>
                      </a:cubicBezTo>
                      <a:cubicBezTo>
                        <a:pt x="79" y="1812"/>
                        <a:pt x="87" y="1959"/>
                        <a:pt x="87" y="2045"/>
                      </a:cubicBezTo>
                      <a:cubicBezTo>
                        <a:pt x="87" y="2131"/>
                        <a:pt x="87" y="2115"/>
                        <a:pt x="79" y="2129"/>
                      </a:cubicBezTo>
                      <a:lnTo>
                        <a:pt x="39" y="2129"/>
                      </a:lnTo>
                      <a:cubicBezTo>
                        <a:pt x="32" y="2021"/>
                        <a:pt x="42" y="1757"/>
                        <a:pt x="39" y="1481"/>
                      </a:cubicBezTo>
                      <a:cubicBezTo>
                        <a:pt x="36" y="1205"/>
                        <a:pt x="30" y="688"/>
                        <a:pt x="27" y="477"/>
                      </a:cubicBezTo>
                      <a:close/>
                    </a:path>
                  </a:pathLst>
                </a:custGeom>
                <a:solidFill>
                  <a:schemeClr val="accent2">
                    <a:alpha val="50195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1033" name="Rectangle 96"/>
            <p:cNvSpPr>
              <a:spLocks noChangeArrowheads="1"/>
            </p:cNvSpPr>
            <p:nvPr/>
          </p:nvSpPr>
          <p:spPr bwMode="gray">
            <a:xfrm>
              <a:off x="813" y="3"/>
              <a:ext cx="4945" cy="950"/>
            </a:xfrm>
            <a:prstGeom prst="rect">
              <a:avLst/>
            </a:prstGeom>
            <a:solidFill>
              <a:schemeClr val="folHlink">
                <a:alpha val="50195"/>
              </a:schemeClr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" name="Rectangle 97"/>
            <p:cNvSpPr>
              <a:spLocks noChangeArrowheads="1"/>
            </p:cNvSpPr>
            <p:nvPr/>
          </p:nvSpPr>
          <p:spPr bwMode="auto">
            <a:xfrm>
              <a:off x="1963" y="908"/>
              <a:ext cx="3793" cy="5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ar-SA" smtClean="0"/>
              <a:t>انقر لتحرير نمط العنوان الرئيسي</a:t>
            </a:r>
            <a:endParaRPr lang="en-US" smtClean="0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ar-SA" smtClean="0"/>
              <a:t>انقر لتحرير أنماط النص الرئيسي</a:t>
            </a:r>
          </a:p>
          <a:p>
            <a:pPr lvl="1"/>
            <a:r>
              <a:rPr lang="ar-SA" smtClean="0"/>
              <a:t>المستوى الثاني</a:t>
            </a:r>
          </a:p>
          <a:p>
            <a:pPr lvl="2"/>
            <a:r>
              <a:rPr lang="ar-SA" smtClean="0"/>
              <a:t>المستوى الثالث</a:t>
            </a:r>
          </a:p>
          <a:p>
            <a:pPr lvl="3"/>
            <a:r>
              <a:rPr lang="ar-SA" smtClean="0"/>
              <a:t>المستوى الرابع</a:t>
            </a:r>
          </a:p>
          <a:p>
            <a:pPr lvl="4"/>
            <a:r>
              <a:rPr lang="ar-SA" smtClean="0"/>
              <a:t>المستوى الخامس</a:t>
            </a:r>
            <a:endParaRPr lang="en-US" smtClean="0"/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F83AEB3C-1D5C-43CB-8920-2A26AA44EC3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61" r:id="rId2"/>
    <p:sldLayoutId id="2147483662" r:id="rId3"/>
    <p:sldLayoutId id="2147483663" r:id="rId4"/>
    <p:sldLayoutId id="2147483664" r:id="rId5"/>
    <p:sldLayoutId id="2147483665" r:id="rId6"/>
    <p:sldLayoutId id="2147483666" r:id="rId7"/>
    <p:sldLayoutId id="2147483667" r:id="rId8"/>
    <p:sldLayoutId id="2147483668" r:id="rId9"/>
    <p:sldLayoutId id="2147483669" r:id="rId10"/>
    <p:sldLayoutId id="2147483670" r:id="rId11"/>
    <p:sldLayoutId id="2147483672" r:id="rId12"/>
    <p:sldLayoutId id="2147483673" r:id="rId13"/>
  </p:sldLayoutIdLst>
  <p:txStyles>
    <p:titleStyle>
      <a:lvl1pPr algn="ctr" rtl="1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1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alatino Linotype" pitchFamily="18" charset="0"/>
        </a:defRPr>
      </a:lvl2pPr>
      <a:lvl3pPr algn="ctr" rtl="1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alatino Linotype" pitchFamily="18" charset="0"/>
        </a:defRPr>
      </a:lvl3pPr>
      <a:lvl4pPr algn="ctr" rtl="1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alatino Linotype" pitchFamily="18" charset="0"/>
        </a:defRPr>
      </a:lvl4pPr>
      <a:lvl5pPr algn="ctr" rtl="1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alatino Linotype" pitchFamily="18" charset="0"/>
        </a:defRPr>
      </a:lvl5pPr>
      <a:lvl6pPr marL="457200" algn="ctr" rtl="1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alatino Linotype" pitchFamily="18" charset="0"/>
        </a:defRPr>
      </a:lvl6pPr>
      <a:lvl7pPr marL="914400" algn="ctr" rtl="1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alatino Linotype" pitchFamily="18" charset="0"/>
        </a:defRPr>
      </a:lvl7pPr>
      <a:lvl8pPr marL="1371600" algn="ctr" rtl="1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alatino Linotype" pitchFamily="18" charset="0"/>
        </a:defRPr>
      </a:lvl8pPr>
      <a:lvl9pPr marL="1828800" algn="ctr" rtl="1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alatino Linotype" pitchFamily="18" charset="0"/>
        </a:defRPr>
      </a:lvl9pPr>
    </p:titleStyle>
    <p:bodyStyle>
      <a:lvl1pPr marL="342900" indent="-342900" algn="r" rtl="1" eaLnBrk="1" fontAlgn="base" hangingPunct="1">
        <a:spcBef>
          <a:spcPct val="20000"/>
        </a:spcBef>
        <a:spcAft>
          <a:spcPct val="0"/>
        </a:spcAft>
        <a:buClr>
          <a:schemeClr val="tx2"/>
        </a:buClr>
        <a:buChar char="•"/>
        <a:defRPr sz="32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r" rtl="1" eaLnBrk="1" fontAlgn="base" hangingPunct="1">
        <a:spcBef>
          <a:spcPct val="20000"/>
        </a:spcBef>
        <a:spcAft>
          <a:spcPct val="0"/>
        </a:spcAft>
        <a:buClr>
          <a:schemeClr val="tx2"/>
        </a:buClr>
        <a:buChar char="–"/>
        <a:defRPr sz="2800">
          <a:solidFill>
            <a:schemeClr val="tx2"/>
          </a:solidFill>
          <a:latin typeface="+mn-lt"/>
        </a:defRPr>
      </a:lvl2pPr>
      <a:lvl3pPr marL="1143000" indent="-228600" algn="r" rtl="1" eaLnBrk="1" fontAlgn="base" hangingPunct="1">
        <a:spcBef>
          <a:spcPct val="20000"/>
        </a:spcBef>
        <a:spcAft>
          <a:spcPct val="0"/>
        </a:spcAft>
        <a:buClr>
          <a:schemeClr val="tx2"/>
        </a:buClr>
        <a:buChar char="•"/>
        <a:defRPr sz="2400">
          <a:solidFill>
            <a:schemeClr val="tx2"/>
          </a:solidFill>
          <a:latin typeface="+mn-lt"/>
        </a:defRPr>
      </a:lvl3pPr>
      <a:lvl4pPr marL="1600200" indent="-228600" algn="r" rtl="1" eaLnBrk="1" fontAlgn="base" hangingPunct="1">
        <a:spcBef>
          <a:spcPct val="20000"/>
        </a:spcBef>
        <a:spcAft>
          <a:spcPct val="0"/>
        </a:spcAft>
        <a:buClr>
          <a:schemeClr val="tx2"/>
        </a:buClr>
        <a:buChar char="–"/>
        <a:defRPr sz="2000">
          <a:solidFill>
            <a:schemeClr val="tx2"/>
          </a:solidFill>
          <a:latin typeface="+mn-lt"/>
        </a:defRPr>
      </a:lvl4pPr>
      <a:lvl5pPr marL="2057400" indent="-228600" algn="r" rtl="1" eaLnBrk="1" fontAlgn="base" hangingPunct="1">
        <a:spcBef>
          <a:spcPct val="20000"/>
        </a:spcBef>
        <a:spcAft>
          <a:spcPct val="0"/>
        </a:spcAft>
        <a:buClr>
          <a:schemeClr val="tx2"/>
        </a:buClr>
        <a:buChar char="»"/>
        <a:defRPr sz="2000">
          <a:solidFill>
            <a:schemeClr val="tx2"/>
          </a:solidFill>
          <a:latin typeface="+mn-lt"/>
        </a:defRPr>
      </a:lvl5pPr>
      <a:lvl6pPr marL="2514600" indent="-228600" algn="r" rtl="1" eaLnBrk="1" fontAlgn="base" hangingPunct="1">
        <a:spcBef>
          <a:spcPct val="20000"/>
        </a:spcBef>
        <a:spcAft>
          <a:spcPct val="0"/>
        </a:spcAft>
        <a:buClr>
          <a:schemeClr val="tx2"/>
        </a:buClr>
        <a:buChar char="»"/>
        <a:defRPr sz="2000">
          <a:solidFill>
            <a:schemeClr val="tx2"/>
          </a:solidFill>
          <a:latin typeface="+mn-lt"/>
        </a:defRPr>
      </a:lvl6pPr>
      <a:lvl7pPr marL="2971800" indent="-228600" algn="r" rtl="1" eaLnBrk="1" fontAlgn="base" hangingPunct="1">
        <a:spcBef>
          <a:spcPct val="20000"/>
        </a:spcBef>
        <a:spcAft>
          <a:spcPct val="0"/>
        </a:spcAft>
        <a:buClr>
          <a:schemeClr val="tx2"/>
        </a:buClr>
        <a:buChar char="»"/>
        <a:defRPr sz="2000">
          <a:solidFill>
            <a:schemeClr val="tx2"/>
          </a:solidFill>
          <a:latin typeface="+mn-lt"/>
        </a:defRPr>
      </a:lvl7pPr>
      <a:lvl8pPr marL="3429000" indent="-228600" algn="r" rtl="1" eaLnBrk="1" fontAlgn="base" hangingPunct="1">
        <a:spcBef>
          <a:spcPct val="20000"/>
        </a:spcBef>
        <a:spcAft>
          <a:spcPct val="0"/>
        </a:spcAft>
        <a:buClr>
          <a:schemeClr val="tx2"/>
        </a:buClr>
        <a:buChar char="»"/>
        <a:defRPr sz="2000">
          <a:solidFill>
            <a:schemeClr val="tx2"/>
          </a:solidFill>
          <a:latin typeface="+mn-lt"/>
        </a:defRPr>
      </a:lvl8pPr>
      <a:lvl9pPr marL="3886200" indent="-228600" algn="r" rtl="1" eaLnBrk="1" fontAlgn="base" hangingPunct="1">
        <a:spcBef>
          <a:spcPct val="20000"/>
        </a:spcBef>
        <a:spcAft>
          <a:spcPct val="0"/>
        </a:spcAft>
        <a:buClr>
          <a:schemeClr val="tx2"/>
        </a:buClr>
        <a:buChar char="»"/>
        <a:defRPr sz="2000">
          <a:solidFill>
            <a:schemeClr val="tx2"/>
          </a:solidFill>
          <a:latin typeface="+mn-lt"/>
        </a:defRPr>
      </a:lvl9pPr>
    </p:bodyStyle>
    <p:otherStyle>
      <a:defPPr>
        <a:defRPr lang="en-US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gif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صورة 3" descr="aleppo-univ-logo.gif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prstClr val="black"/>
              <a:schemeClr val="accent6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0" y="0"/>
            <a:ext cx="1785926" cy="1785926"/>
          </a:xfrm>
          <a:prstGeom prst="roundRect">
            <a:avLst>
              <a:gd name="adj" fmla="val 50000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7" name="Picture 2" descr="C:\Users\a-elbail\AppData\Local\Microsoft\Windows\Temporary Internet Files\Content.IE5\7TKJHAJL\MC900446106[1]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1471" y="5500702"/>
            <a:ext cx="1212529" cy="13572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عنوان فرعي 2"/>
          <p:cNvSpPr>
            <a:spLocks noGrp="1"/>
          </p:cNvSpPr>
          <p:nvPr>
            <p:ph type="subTitle" idx="1"/>
          </p:nvPr>
        </p:nvSpPr>
        <p:spPr>
          <a:xfrm>
            <a:off x="1390200" y="214290"/>
            <a:ext cx="7753800" cy="1752600"/>
          </a:xfrm>
        </p:spPr>
        <p:txBody>
          <a:bodyPr>
            <a:normAutofit/>
          </a:bodyPr>
          <a:lstStyle/>
          <a:p>
            <a:pPr algn="r"/>
            <a:r>
              <a:rPr lang="ar-SY" sz="2800" b="1" dirty="0" smtClean="0">
                <a:solidFill>
                  <a:schemeClr val="accent2">
                    <a:lumMod val="10000"/>
                  </a:schemeClr>
                </a:solidFill>
                <a:latin typeface="Tahoma" pitchFamily="34" charset="0"/>
                <a:cs typeface="Tahoma" pitchFamily="34" charset="0"/>
              </a:rPr>
              <a:t> مخبر النظم الالكترونية المتقدمة</a:t>
            </a:r>
            <a:endParaRPr lang="en-US" sz="2800" b="1" dirty="0">
              <a:solidFill>
                <a:schemeClr val="accent2">
                  <a:lumMod val="10000"/>
                </a:schemeClr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9" name="مربع نص 8"/>
          <p:cNvSpPr txBox="1"/>
          <p:nvPr/>
        </p:nvSpPr>
        <p:spPr>
          <a:xfrm>
            <a:off x="5000628" y="857232"/>
            <a:ext cx="3052770" cy="609600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Autofit/>
          </a:bodyPr>
          <a:lstStyle/>
          <a:p>
            <a:pPr marL="0" marR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ar-SY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>
                    <a:lumMod val="10000"/>
                  </a:schemeClr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الجلسة ال</a:t>
            </a:r>
            <a:r>
              <a:rPr kumimoji="0" lang="ar-SA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>
                    <a:lumMod val="10000"/>
                  </a:schemeClr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ثالثة</a:t>
            </a:r>
            <a:endParaRPr kumimoji="0" lang="en-US" sz="2400" b="1" i="0" u="none" strike="noStrike" kern="1200" cap="none" spc="0" normalizeH="0" baseline="0" noProof="0" dirty="0" smtClean="0">
              <a:ln>
                <a:noFill/>
              </a:ln>
              <a:solidFill>
                <a:schemeClr val="accent2">
                  <a:lumMod val="10000"/>
                </a:schemeClr>
              </a:solidFill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6" name="عنوان 1"/>
          <p:cNvSpPr>
            <a:spLocks noGrp="1"/>
          </p:cNvSpPr>
          <p:nvPr>
            <p:ph type="ctrTitle"/>
          </p:nvPr>
        </p:nvSpPr>
        <p:spPr>
          <a:xfrm>
            <a:off x="871534" y="2143116"/>
            <a:ext cx="8272466" cy="2743200"/>
          </a:xfrm>
        </p:spPr>
        <p:txBody>
          <a:bodyPr>
            <a:noAutofit/>
          </a:bodyPr>
          <a:lstStyle/>
          <a:p>
            <a:pPr rtl="1"/>
            <a:r>
              <a:rPr lang="ar-SY" b="1" u="none" dirty="0" smtClean="0">
                <a:latin typeface="Tahoma" pitchFamily="34" charset="0"/>
                <a:cs typeface="Tahoma" pitchFamily="34" charset="0"/>
              </a:rPr>
              <a:t>تصميم الدارات الالكترونية بلغة </a:t>
            </a:r>
            <a:r>
              <a:rPr lang="en-US" b="1" u="none" dirty="0" smtClean="0">
                <a:latin typeface="Tahoma" pitchFamily="34" charset="0"/>
                <a:cs typeface="Tahoma" pitchFamily="34" charset="0"/>
              </a:rPr>
              <a:t>/</a:t>
            </a:r>
            <a:r>
              <a:rPr lang="en-US" sz="4800" b="1" u="none" dirty="0" smtClean="0">
                <a:solidFill>
                  <a:srgbClr val="FF3300"/>
                </a:solidFill>
                <a:latin typeface="Arial Black" pitchFamily="34" charset="0"/>
              </a:rPr>
              <a:t>V</a:t>
            </a:r>
            <a:r>
              <a:rPr lang="en-US" sz="4800" b="1" u="none" dirty="0" smtClean="0">
                <a:solidFill>
                  <a:schemeClr val="accent2">
                    <a:lumMod val="50000"/>
                  </a:schemeClr>
                </a:solidFill>
                <a:latin typeface="Arial Black" pitchFamily="34" charset="0"/>
              </a:rPr>
              <a:t>H</a:t>
            </a:r>
            <a:r>
              <a:rPr lang="en-US" sz="4800" b="1" u="none" dirty="0" smtClean="0">
                <a:solidFill>
                  <a:srgbClr val="CC6600"/>
                </a:solidFill>
                <a:latin typeface="Arial Black" pitchFamily="34" charset="0"/>
              </a:rPr>
              <a:t>D</a:t>
            </a:r>
            <a:r>
              <a:rPr lang="en-US" sz="4800" b="1" u="none" dirty="0" smtClean="0">
                <a:solidFill>
                  <a:srgbClr val="33CC33"/>
                </a:solidFill>
                <a:latin typeface="Arial Black" pitchFamily="34" charset="0"/>
              </a:rPr>
              <a:t>L</a:t>
            </a:r>
            <a:r>
              <a:rPr lang="en-US" sz="4800" b="1" u="none" dirty="0" smtClean="0">
                <a:solidFill>
                  <a:schemeClr val="accent4">
                    <a:lumMod val="90000"/>
                    <a:lumOff val="10000"/>
                  </a:schemeClr>
                </a:solidFill>
                <a:latin typeface="Arial Black" pitchFamily="34" charset="0"/>
              </a:rPr>
              <a:t>/</a:t>
            </a:r>
            <a:r>
              <a:rPr lang="en-US" sz="4800" b="1" u="none" dirty="0" smtClean="0">
                <a:solidFill>
                  <a:srgbClr val="33CC33"/>
                </a:solidFill>
                <a:latin typeface="Arial Black" pitchFamily="34" charset="0"/>
              </a:rPr>
              <a:t> </a:t>
            </a:r>
            <a:r>
              <a:rPr lang="en-US" sz="4800" b="1" u="none" dirty="0" smtClean="0">
                <a:solidFill>
                  <a:schemeClr val="accent4">
                    <a:lumMod val="90000"/>
                    <a:lumOff val="10000"/>
                  </a:schemeClr>
                </a:solidFill>
                <a:latin typeface="Arial Black" pitchFamily="34" charset="0"/>
              </a:rPr>
              <a:t>2</a:t>
            </a:r>
            <a:endParaRPr lang="en-US" sz="4800" b="1" u="none" dirty="0">
              <a:solidFill>
                <a:schemeClr val="accent4">
                  <a:lumMod val="90000"/>
                  <a:lumOff val="10000"/>
                </a:schemeClr>
              </a:solidFill>
              <a:latin typeface="Arial Black" pitchFamily="34" charset="0"/>
              <a:cs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عنصر نائب للمحتوى 2"/>
          <p:cNvSpPr>
            <a:spLocks noGrp="1"/>
          </p:cNvSpPr>
          <p:nvPr>
            <p:ph idx="1"/>
          </p:nvPr>
        </p:nvSpPr>
        <p:spPr>
          <a:xfrm>
            <a:off x="0" y="0"/>
            <a:ext cx="9144000" cy="6858000"/>
          </a:xfr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algn="l" rtl="0">
              <a:buNone/>
            </a:pPr>
            <a:r>
              <a:rPr lang="en-US" sz="2400" u="sng" dirty="0" smtClean="0">
                <a:solidFill>
                  <a:srgbClr val="0070C0"/>
                </a:solidFill>
              </a:rPr>
              <a:t>Example of a four bit adder</a:t>
            </a:r>
          </a:p>
          <a:p>
            <a:pPr algn="l" rtl="0">
              <a:buNone/>
            </a:pPr>
            <a:endParaRPr lang="en-US" sz="2400" u="sng" dirty="0" smtClean="0">
              <a:solidFill>
                <a:srgbClr val="0070C0"/>
              </a:solidFill>
            </a:endParaRPr>
          </a:p>
          <a:p>
            <a:pPr algn="l" rtl="0">
              <a:buNone/>
            </a:pPr>
            <a:r>
              <a:rPr lang="en-US" sz="2400" b="1" dirty="0" smtClean="0"/>
              <a:t>library</a:t>
            </a:r>
            <a:r>
              <a:rPr lang="en-US" sz="2400" dirty="0" smtClean="0"/>
              <a:t>  </a:t>
            </a:r>
            <a:r>
              <a:rPr lang="en-US" sz="2400" dirty="0" err="1" smtClean="0"/>
              <a:t>ieee</a:t>
            </a:r>
            <a:r>
              <a:rPr lang="en-US" sz="2400" dirty="0" smtClean="0"/>
              <a:t>;</a:t>
            </a:r>
          </a:p>
          <a:p>
            <a:pPr algn="l" rtl="0">
              <a:buNone/>
            </a:pPr>
            <a:r>
              <a:rPr lang="en-US" sz="2400" b="1" dirty="0" smtClean="0"/>
              <a:t>use</a:t>
            </a:r>
            <a:r>
              <a:rPr lang="en-US" sz="2400" dirty="0" smtClean="0"/>
              <a:t>  ieee.std_logic_1164.</a:t>
            </a:r>
            <a:r>
              <a:rPr lang="en-US" sz="2400" b="1" dirty="0" smtClean="0"/>
              <a:t>all</a:t>
            </a:r>
            <a:r>
              <a:rPr lang="en-US" sz="2400" dirty="0" smtClean="0"/>
              <a:t>;</a:t>
            </a:r>
          </a:p>
          <a:p>
            <a:pPr algn="l" rtl="0">
              <a:buNone/>
            </a:pPr>
            <a:r>
              <a:rPr lang="en-US" sz="2400" dirty="0" smtClean="0"/>
              <a:t>-- definition of a full adder</a:t>
            </a:r>
          </a:p>
          <a:p>
            <a:pPr algn="l" rtl="0">
              <a:buNone/>
            </a:pPr>
            <a:r>
              <a:rPr lang="en-US" sz="2400" b="1" dirty="0" smtClean="0"/>
              <a:t>entity</a:t>
            </a:r>
            <a:r>
              <a:rPr lang="en-US" sz="2400" dirty="0" smtClean="0"/>
              <a:t> </a:t>
            </a:r>
            <a:r>
              <a:rPr lang="en-US" sz="2400" b="1" dirty="0" smtClean="0">
                <a:solidFill>
                  <a:srgbClr val="FF0000"/>
                </a:solidFill>
              </a:rPr>
              <a:t>FULLADDER</a:t>
            </a:r>
            <a:r>
              <a:rPr lang="en-US" sz="2400" dirty="0" smtClean="0"/>
              <a:t> </a:t>
            </a:r>
            <a:r>
              <a:rPr lang="en-US" sz="2400" b="1" dirty="0" smtClean="0"/>
              <a:t>is</a:t>
            </a:r>
            <a:endParaRPr lang="en-US" sz="2400" dirty="0" smtClean="0"/>
          </a:p>
          <a:p>
            <a:pPr algn="l" rtl="0">
              <a:buNone/>
            </a:pPr>
            <a:r>
              <a:rPr lang="en-US" sz="2400" dirty="0" smtClean="0"/>
              <a:t>	</a:t>
            </a:r>
            <a:r>
              <a:rPr lang="en-US" sz="2400" b="1" dirty="0" smtClean="0"/>
              <a:t>port</a:t>
            </a:r>
            <a:r>
              <a:rPr lang="en-US" sz="2400" dirty="0" smtClean="0"/>
              <a:t> (a, b, c: </a:t>
            </a:r>
            <a:r>
              <a:rPr lang="en-US" sz="2400" b="1" dirty="0" smtClean="0"/>
              <a:t>in</a:t>
            </a:r>
            <a:r>
              <a:rPr lang="en-US" sz="2400" dirty="0" smtClean="0"/>
              <a:t> std_logic;</a:t>
            </a:r>
          </a:p>
          <a:p>
            <a:pPr algn="l" rtl="0">
              <a:buNone/>
            </a:pPr>
            <a:r>
              <a:rPr lang="en-US" sz="2400" dirty="0" smtClean="0"/>
              <a:t>		sum, carry: </a:t>
            </a:r>
            <a:r>
              <a:rPr lang="en-US" sz="2400" b="1" dirty="0" smtClean="0"/>
              <a:t>out</a:t>
            </a:r>
            <a:r>
              <a:rPr lang="en-US" sz="2400" dirty="0" smtClean="0"/>
              <a:t> std_logic);</a:t>
            </a:r>
          </a:p>
          <a:p>
            <a:pPr algn="l" rtl="0">
              <a:buNone/>
            </a:pPr>
            <a:r>
              <a:rPr lang="en-US" sz="2400" dirty="0" smtClean="0"/>
              <a:t>	</a:t>
            </a:r>
            <a:r>
              <a:rPr lang="en-US" sz="2400" b="1" dirty="0" smtClean="0"/>
              <a:t>end</a:t>
            </a:r>
            <a:r>
              <a:rPr lang="en-US" sz="2400" dirty="0" smtClean="0"/>
              <a:t> </a:t>
            </a:r>
            <a:r>
              <a:rPr lang="en-US" sz="2400" b="1" dirty="0" smtClean="0">
                <a:solidFill>
                  <a:srgbClr val="FF0000"/>
                </a:solidFill>
              </a:rPr>
              <a:t>FULLADDER</a:t>
            </a:r>
            <a:r>
              <a:rPr lang="en-US" sz="2400" dirty="0" smtClean="0"/>
              <a:t>;</a:t>
            </a:r>
          </a:p>
          <a:p>
            <a:pPr algn="l" rtl="0">
              <a:buNone/>
            </a:pPr>
            <a:r>
              <a:rPr lang="en-US" sz="2400" b="1" dirty="0" smtClean="0"/>
              <a:t>architecture</a:t>
            </a:r>
            <a:r>
              <a:rPr lang="en-US" sz="2400" dirty="0" smtClean="0"/>
              <a:t> </a:t>
            </a:r>
            <a:r>
              <a:rPr lang="en-US" sz="2400" b="1" dirty="0" smtClean="0">
                <a:solidFill>
                  <a:srgbClr val="00B050"/>
                </a:solidFill>
              </a:rPr>
              <a:t>fulladder_behav</a:t>
            </a:r>
            <a:r>
              <a:rPr lang="en-US" sz="2400" dirty="0" smtClean="0"/>
              <a:t> </a:t>
            </a:r>
            <a:r>
              <a:rPr lang="en-US" sz="2400" b="1" dirty="0" smtClean="0"/>
              <a:t>of</a:t>
            </a:r>
            <a:r>
              <a:rPr lang="en-US" sz="2400" dirty="0" smtClean="0"/>
              <a:t> </a:t>
            </a:r>
            <a:r>
              <a:rPr lang="en-US" sz="2400" b="1" dirty="0" smtClean="0">
                <a:solidFill>
                  <a:srgbClr val="FF0000"/>
                </a:solidFill>
              </a:rPr>
              <a:t>FULLADDER</a:t>
            </a:r>
            <a:r>
              <a:rPr lang="en-US" sz="2400" dirty="0" smtClean="0"/>
              <a:t> </a:t>
            </a:r>
            <a:r>
              <a:rPr lang="en-US" sz="2400" b="1" dirty="0" smtClean="0"/>
              <a:t>is</a:t>
            </a:r>
            <a:endParaRPr lang="en-US" sz="2400" dirty="0" smtClean="0"/>
          </a:p>
          <a:p>
            <a:pPr algn="l" rtl="0">
              <a:buNone/>
            </a:pPr>
            <a:r>
              <a:rPr lang="en-US" sz="2400" b="1" dirty="0" smtClean="0"/>
              <a:t>begin</a:t>
            </a:r>
            <a:endParaRPr lang="en-US" sz="2400" dirty="0" smtClean="0"/>
          </a:p>
          <a:p>
            <a:pPr algn="l" rtl="0">
              <a:buNone/>
            </a:pPr>
            <a:r>
              <a:rPr lang="en-US" sz="2400" dirty="0" smtClean="0"/>
              <a:t>sum &lt;= (a </a:t>
            </a:r>
            <a:r>
              <a:rPr lang="en-US" sz="2400" b="1" dirty="0" smtClean="0"/>
              <a:t>xor</a:t>
            </a:r>
            <a:r>
              <a:rPr lang="en-US" sz="2400" dirty="0" smtClean="0"/>
              <a:t> b)</a:t>
            </a:r>
            <a:r>
              <a:rPr lang="en-US" sz="2400" b="1" dirty="0" smtClean="0"/>
              <a:t> xor c</a:t>
            </a:r>
            <a:r>
              <a:rPr lang="en-US" sz="2400" dirty="0" smtClean="0"/>
              <a:t> ;</a:t>
            </a:r>
          </a:p>
          <a:p>
            <a:pPr algn="l" rtl="0">
              <a:buNone/>
            </a:pPr>
            <a:r>
              <a:rPr lang="en-US" sz="2400" dirty="0" smtClean="0"/>
              <a:t>carry &lt;= (a </a:t>
            </a:r>
            <a:r>
              <a:rPr lang="en-US" sz="2400" b="1" dirty="0" smtClean="0"/>
              <a:t>and</a:t>
            </a:r>
            <a:r>
              <a:rPr lang="en-US" sz="2400" dirty="0" smtClean="0"/>
              <a:t> b) </a:t>
            </a:r>
            <a:r>
              <a:rPr lang="en-US" sz="2400" b="1" dirty="0" smtClean="0"/>
              <a:t>or</a:t>
            </a:r>
            <a:r>
              <a:rPr lang="en-US" sz="2400" dirty="0" smtClean="0"/>
              <a:t> (c </a:t>
            </a:r>
            <a:r>
              <a:rPr lang="en-US" sz="2400" b="1" dirty="0" smtClean="0"/>
              <a:t>and</a:t>
            </a:r>
            <a:r>
              <a:rPr lang="en-US" sz="2400" dirty="0" smtClean="0"/>
              <a:t> (a </a:t>
            </a:r>
            <a:r>
              <a:rPr lang="en-US" sz="2400" b="1" dirty="0" smtClean="0"/>
              <a:t>xor</a:t>
            </a:r>
            <a:r>
              <a:rPr lang="en-US" sz="2400" dirty="0" smtClean="0"/>
              <a:t> b));</a:t>
            </a:r>
          </a:p>
          <a:p>
            <a:pPr algn="l" rtl="0">
              <a:buNone/>
            </a:pPr>
            <a:r>
              <a:rPr lang="en-US" sz="2400" dirty="0" smtClean="0"/>
              <a:t>	</a:t>
            </a:r>
            <a:r>
              <a:rPr lang="en-US" sz="2400" b="1" dirty="0" smtClean="0"/>
              <a:t>end</a:t>
            </a:r>
            <a:r>
              <a:rPr lang="en-US" sz="2400" dirty="0" smtClean="0"/>
              <a:t> </a:t>
            </a:r>
            <a:r>
              <a:rPr lang="en-US" sz="2400" b="1" dirty="0" smtClean="0">
                <a:solidFill>
                  <a:srgbClr val="00B050"/>
                </a:solidFill>
              </a:rPr>
              <a:t>fulladder_behav</a:t>
            </a:r>
            <a:r>
              <a:rPr lang="en-US" sz="2400" dirty="0" smtClean="0"/>
              <a:t>;</a:t>
            </a:r>
          </a:p>
          <a:p>
            <a:pPr algn="l" rtl="0">
              <a:buNone/>
            </a:pPr>
            <a:r>
              <a:rPr lang="en-US" sz="2400" dirty="0" smtClean="0"/>
              <a:t> </a:t>
            </a:r>
          </a:p>
          <a:p>
            <a:pPr algn="l" rtl="0">
              <a:buNone/>
            </a:pPr>
            <a:r>
              <a:rPr lang="en-US" sz="2400" dirty="0" smtClean="0"/>
              <a:t>	</a:t>
            </a:r>
          </a:p>
          <a:p>
            <a:pPr algn="l" rtl="0">
              <a:buNone/>
            </a:pPr>
            <a:endParaRPr lang="ar-SA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عنصر نائب للمحتوى 2"/>
          <p:cNvSpPr>
            <a:spLocks noGrp="1"/>
          </p:cNvSpPr>
          <p:nvPr>
            <p:ph sz="half" idx="1"/>
          </p:nvPr>
        </p:nvSpPr>
        <p:spPr>
          <a:xfrm>
            <a:off x="0" y="0"/>
            <a:ext cx="4572000" cy="6858000"/>
          </a:xfr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algn="l" rtl="0">
              <a:buNone/>
            </a:pPr>
            <a:r>
              <a:rPr lang="en-US" sz="1800" b="1" dirty="0" smtClean="0"/>
              <a:t>library</a:t>
            </a:r>
            <a:r>
              <a:rPr lang="en-US" sz="1800" dirty="0" smtClean="0"/>
              <a:t>  </a:t>
            </a:r>
            <a:r>
              <a:rPr lang="en-US" sz="1800" dirty="0" err="1" smtClean="0"/>
              <a:t>ieee</a:t>
            </a:r>
            <a:r>
              <a:rPr lang="en-US" sz="1800" dirty="0" smtClean="0"/>
              <a:t>;</a:t>
            </a:r>
          </a:p>
          <a:p>
            <a:pPr algn="l" rtl="0">
              <a:buNone/>
            </a:pPr>
            <a:r>
              <a:rPr lang="en-US" sz="1800" b="1" dirty="0" smtClean="0"/>
              <a:t>use</a:t>
            </a:r>
            <a:r>
              <a:rPr lang="en-US" sz="1800" dirty="0" smtClean="0"/>
              <a:t>  ieee.std_logic_1164.</a:t>
            </a:r>
            <a:r>
              <a:rPr lang="en-US" sz="1800" b="1" dirty="0" smtClean="0"/>
              <a:t>all</a:t>
            </a:r>
            <a:r>
              <a:rPr lang="en-US" sz="1800" dirty="0" smtClean="0"/>
              <a:t>;</a:t>
            </a:r>
          </a:p>
          <a:p>
            <a:pPr algn="l" rtl="0">
              <a:buNone/>
            </a:pPr>
            <a:r>
              <a:rPr lang="en-US" sz="1800" dirty="0" smtClean="0"/>
              <a:t> </a:t>
            </a:r>
          </a:p>
          <a:p>
            <a:pPr algn="l" rtl="0">
              <a:buNone/>
            </a:pPr>
            <a:r>
              <a:rPr lang="en-US" sz="1800" b="1" dirty="0" smtClean="0">
                <a:solidFill>
                  <a:srgbClr val="C00000"/>
                </a:solidFill>
              </a:rPr>
              <a:t>entity</a:t>
            </a:r>
            <a:r>
              <a:rPr lang="en-US" sz="1800" dirty="0" smtClean="0">
                <a:solidFill>
                  <a:srgbClr val="C00000"/>
                </a:solidFill>
              </a:rPr>
              <a:t> </a:t>
            </a:r>
            <a:r>
              <a:rPr lang="en-US" sz="1800" b="1" dirty="0" smtClean="0">
                <a:solidFill>
                  <a:srgbClr val="C00000"/>
                </a:solidFill>
              </a:rPr>
              <a:t>FOURBITADD</a:t>
            </a:r>
            <a:r>
              <a:rPr lang="en-US" sz="1800" dirty="0" smtClean="0">
                <a:solidFill>
                  <a:srgbClr val="C00000"/>
                </a:solidFill>
              </a:rPr>
              <a:t> </a:t>
            </a:r>
            <a:r>
              <a:rPr lang="en-US" sz="1800" b="1" dirty="0" smtClean="0">
                <a:solidFill>
                  <a:srgbClr val="C00000"/>
                </a:solidFill>
              </a:rPr>
              <a:t>is</a:t>
            </a:r>
            <a:endParaRPr lang="en-US" sz="1800" dirty="0" smtClean="0">
              <a:solidFill>
                <a:srgbClr val="C00000"/>
              </a:solidFill>
            </a:endParaRPr>
          </a:p>
          <a:p>
            <a:pPr algn="l" rtl="0">
              <a:buNone/>
            </a:pPr>
            <a:r>
              <a:rPr lang="en-US" sz="1800" b="1" dirty="0" smtClean="0">
                <a:solidFill>
                  <a:srgbClr val="C00000"/>
                </a:solidFill>
              </a:rPr>
              <a:t>port</a:t>
            </a:r>
            <a:r>
              <a:rPr lang="en-US" sz="1800" dirty="0" smtClean="0">
                <a:solidFill>
                  <a:srgbClr val="C00000"/>
                </a:solidFill>
              </a:rPr>
              <a:t> (a, b: </a:t>
            </a:r>
            <a:r>
              <a:rPr lang="en-US" sz="1800" b="1" dirty="0" smtClean="0">
                <a:solidFill>
                  <a:srgbClr val="C00000"/>
                </a:solidFill>
              </a:rPr>
              <a:t>in</a:t>
            </a:r>
            <a:r>
              <a:rPr lang="en-US" sz="1800" dirty="0" smtClean="0">
                <a:solidFill>
                  <a:srgbClr val="C00000"/>
                </a:solidFill>
              </a:rPr>
              <a:t> </a:t>
            </a:r>
            <a:r>
              <a:rPr lang="en-US" sz="1800" dirty="0" err="1" smtClean="0">
                <a:solidFill>
                  <a:srgbClr val="C00000"/>
                </a:solidFill>
              </a:rPr>
              <a:t>std_logic_vector</a:t>
            </a:r>
            <a:r>
              <a:rPr lang="en-US" sz="1800" dirty="0" smtClean="0">
                <a:solidFill>
                  <a:srgbClr val="C00000"/>
                </a:solidFill>
              </a:rPr>
              <a:t>(3  </a:t>
            </a:r>
            <a:r>
              <a:rPr lang="en-US" sz="1800" b="1" dirty="0" err="1" smtClean="0">
                <a:solidFill>
                  <a:srgbClr val="C00000"/>
                </a:solidFill>
              </a:rPr>
              <a:t>downto</a:t>
            </a:r>
            <a:r>
              <a:rPr lang="en-US" sz="1800" dirty="0" smtClean="0">
                <a:solidFill>
                  <a:srgbClr val="C00000"/>
                </a:solidFill>
              </a:rPr>
              <a:t> 0);</a:t>
            </a:r>
          </a:p>
          <a:p>
            <a:pPr algn="l" rtl="0">
              <a:buNone/>
            </a:pPr>
            <a:r>
              <a:rPr lang="en-US" sz="1800" b="1" dirty="0" smtClean="0">
                <a:solidFill>
                  <a:srgbClr val="C00000"/>
                </a:solidFill>
              </a:rPr>
              <a:t>	</a:t>
            </a:r>
            <a:r>
              <a:rPr lang="en-US" sz="1800" dirty="0" err="1" smtClean="0">
                <a:solidFill>
                  <a:srgbClr val="C00000"/>
                </a:solidFill>
              </a:rPr>
              <a:t>Cin</a:t>
            </a:r>
            <a:r>
              <a:rPr lang="en-US" sz="1800" dirty="0" smtClean="0">
                <a:solidFill>
                  <a:srgbClr val="C00000"/>
                </a:solidFill>
              </a:rPr>
              <a:t> : </a:t>
            </a:r>
            <a:r>
              <a:rPr lang="en-US" sz="1800" b="1" dirty="0" smtClean="0">
                <a:solidFill>
                  <a:srgbClr val="C00000"/>
                </a:solidFill>
              </a:rPr>
              <a:t>in</a:t>
            </a:r>
            <a:r>
              <a:rPr lang="en-US" sz="1800" dirty="0" smtClean="0">
                <a:solidFill>
                  <a:srgbClr val="C00000"/>
                </a:solidFill>
              </a:rPr>
              <a:t> std_logic;</a:t>
            </a:r>
          </a:p>
          <a:p>
            <a:pPr algn="l" rtl="0">
              <a:buNone/>
            </a:pPr>
            <a:r>
              <a:rPr lang="en-US" sz="1800" dirty="0" smtClean="0">
                <a:solidFill>
                  <a:srgbClr val="C00000"/>
                </a:solidFill>
              </a:rPr>
              <a:t>	sum: </a:t>
            </a:r>
            <a:r>
              <a:rPr lang="en-US" sz="1800" b="1" dirty="0" smtClean="0">
                <a:solidFill>
                  <a:srgbClr val="C00000"/>
                </a:solidFill>
              </a:rPr>
              <a:t>out</a:t>
            </a:r>
            <a:r>
              <a:rPr lang="en-US" sz="1800" dirty="0" smtClean="0">
                <a:solidFill>
                  <a:srgbClr val="C00000"/>
                </a:solidFill>
              </a:rPr>
              <a:t> </a:t>
            </a:r>
            <a:r>
              <a:rPr lang="en-US" sz="1800" dirty="0" err="1" smtClean="0">
                <a:solidFill>
                  <a:srgbClr val="C00000"/>
                </a:solidFill>
              </a:rPr>
              <a:t>std_logic_vector</a:t>
            </a:r>
            <a:r>
              <a:rPr lang="en-US" sz="1800" dirty="0" smtClean="0">
                <a:solidFill>
                  <a:srgbClr val="C00000"/>
                </a:solidFill>
              </a:rPr>
              <a:t> (3 </a:t>
            </a:r>
            <a:r>
              <a:rPr lang="en-US" sz="1800" b="1" dirty="0" err="1" smtClean="0">
                <a:solidFill>
                  <a:srgbClr val="C00000"/>
                </a:solidFill>
              </a:rPr>
              <a:t>downto</a:t>
            </a:r>
            <a:r>
              <a:rPr lang="en-US" sz="1800" dirty="0" smtClean="0">
                <a:solidFill>
                  <a:srgbClr val="C00000"/>
                </a:solidFill>
              </a:rPr>
              <a:t> 0);</a:t>
            </a:r>
          </a:p>
          <a:p>
            <a:pPr algn="l" rtl="0">
              <a:buNone/>
            </a:pPr>
            <a:r>
              <a:rPr lang="en-US" sz="1800" dirty="0" smtClean="0">
                <a:solidFill>
                  <a:srgbClr val="C00000"/>
                </a:solidFill>
              </a:rPr>
              <a:t>	</a:t>
            </a:r>
            <a:r>
              <a:rPr lang="en-US" sz="1800" dirty="0" err="1" smtClean="0">
                <a:solidFill>
                  <a:srgbClr val="C00000"/>
                </a:solidFill>
              </a:rPr>
              <a:t>Cout</a:t>
            </a:r>
            <a:r>
              <a:rPr lang="en-US" sz="1800" dirty="0" smtClean="0">
                <a:solidFill>
                  <a:srgbClr val="C00000"/>
                </a:solidFill>
              </a:rPr>
              <a:t>: </a:t>
            </a:r>
            <a:r>
              <a:rPr lang="en-US" sz="1800" b="1" dirty="0" smtClean="0">
                <a:solidFill>
                  <a:srgbClr val="C00000"/>
                </a:solidFill>
              </a:rPr>
              <a:t>out</a:t>
            </a:r>
            <a:r>
              <a:rPr lang="en-US" sz="1800" dirty="0" smtClean="0">
                <a:solidFill>
                  <a:srgbClr val="C00000"/>
                </a:solidFill>
              </a:rPr>
              <a:t> std_logic);</a:t>
            </a:r>
          </a:p>
          <a:p>
            <a:pPr algn="l" rtl="0">
              <a:buNone/>
            </a:pPr>
            <a:r>
              <a:rPr lang="en-US" sz="1800" dirty="0" smtClean="0">
                <a:solidFill>
                  <a:srgbClr val="C00000"/>
                </a:solidFill>
              </a:rPr>
              <a:t>	</a:t>
            </a:r>
            <a:r>
              <a:rPr lang="en-US" sz="1800" b="1" dirty="0" smtClean="0">
                <a:solidFill>
                  <a:srgbClr val="C00000"/>
                </a:solidFill>
              </a:rPr>
              <a:t>end</a:t>
            </a:r>
            <a:r>
              <a:rPr lang="en-US" sz="1800" dirty="0" smtClean="0">
                <a:solidFill>
                  <a:srgbClr val="C00000"/>
                </a:solidFill>
              </a:rPr>
              <a:t> </a:t>
            </a:r>
            <a:r>
              <a:rPr lang="en-US" sz="1800" b="1" dirty="0" smtClean="0">
                <a:solidFill>
                  <a:srgbClr val="C00000"/>
                </a:solidFill>
              </a:rPr>
              <a:t>FOURBITADD</a:t>
            </a:r>
            <a:r>
              <a:rPr lang="en-US" sz="1800" dirty="0" smtClean="0">
                <a:solidFill>
                  <a:srgbClr val="C00000"/>
                </a:solidFill>
              </a:rPr>
              <a:t>;</a:t>
            </a:r>
          </a:p>
          <a:p>
            <a:pPr algn="l" rtl="0">
              <a:buNone/>
            </a:pPr>
            <a:r>
              <a:rPr lang="en-US" sz="1800" dirty="0" smtClean="0"/>
              <a:t> </a:t>
            </a:r>
          </a:p>
          <a:p>
            <a:pPr algn="l" rtl="0">
              <a:buNone/>
            </a:pPr>
            <a:r>
              <a:rPr lang="en-US" sz="2000" b="1" dirty="0" smtClean="0">
                <a:solidFill>
                  <a:srgbClr val="0070C0"/>
                </a:solidFill>
              </a:rPr>
              <a:t>architecture</a:t>
            </a:r>
            <a:r>
              <a:rPr lang="en-US" sz="2000" dirty="0" smtClean="0">
                <a:solidFill>
                  <a:srgbClr val="0070C0"/>
                </a:solidFill>
              </a:rPr>
              <a:t> </a:t>
            </a:r>
            <a:r>
              <a:rPr lang="en-US" sz="2000" b="1" dirty="0" smtClean="0">
                <a:solidFill>
                  <a:srgbClr val="0070C0"/>
                </a:solidFill>
              </a:rPr>
              <a:t>fouradder_structure of</a:t>
            </a:r>
            <a:r>
              <a:rPr lang="en-US" sz="2000" dirty="0" smtClean="0">
                <a:solidFill>
                  <a:srgbClr val="0070C0"/>
                </a:solidFill>
              </a:rPr>
              <a:t> </a:t>
            </a:r>
            <a:r>
              <a:rPr lang="en-US" sz="2000" b="1" dirty="0" smtClean="0">
                <a:solidFill>
                  <a:srgbClr val="0070C0"/>
                </a:solidFill>
              </a:rPr>
              <a:t>FOURBITADD</a:t>
            </a:r>
            <a:r>
              <a:rPr lang="en-US" sz="2000" dirty="0" smtClean="0">
                <a:solidFill>
                  <a:srgbClr val="0070C0"/>
                </a:solidFill>
              </a:rPr>
              <a:t> </a:t>
            </a:r>
            <a:r>
              <a:rPr lang="en-US" sz="2000" b="1" dirty="0" smtClean="0">
                <a:solidFill>
                  <a:srgbClr val="0070C0"/>
                </a:solidFill>
              </a:rPr>
              <a:t>is </a:t>
            </a:r>
            <a:endParaRPr lang="en-US" sz="2000" dirty="0" smtClean="0">
              <a:solidFill>
                <a:srgbClr val="0070C0"/>
              </a:solidFill>
            </a:endParaRPr>
          </a:p>
          <a:p>
            <a:pPr algn="l" rtl="0">
              <a:buNone/>
            </a:pPr>
            <a:r>
              <a:rPr lang="en-US" sz="1800" dirty="0" smtClean="0">
                <a:solidFill>
                  <a:srgbClr val="FF0000"/>
                </a:solidFill>
              </a:rPr>
              <a:t>	</a:t>
            </a:r>
            <a:r>
              <a:rPr lang="en-US" sz="1800" b="1" dirty="0" smtClean="0">
                <a:solidFill>
                  <a:srgbClr val="FF0000"/>
                </a:solidFill>
              </a:rPr>
              <a:t>signal</a:t>
            </a:r>
            <a:r>
              <a:rPr lang="en-US" sz="1800" dirty="0" smtClean="0">
                <a:solidFill>
                  <a:srgbClr val="FF0000"/>
                </a:solidFill>
              </a:rPr>
              <a:t> c: </a:t>
            </a:r>
            <a:r>
              <a:rPr lang="en-US" sz="1800" dirty="0" err="1" smtClean="0">
                <a:solidFill>
                  <a:srgbClr val="FF0000"/>
                </a:solidFill>
              </a:rPr>
              <a:t>std_logic_vector</a:t>
            </a:r>
            <a:r>
              <a:rPr lang="en-US" sz="1800" dirty="0" smtClean="0">
                <a:solidFill>
                  <a:srgbClr val="FF0000"/>
                </a:solidFill>
              </a:rPr>
              <a:t> (4 </a:t>
            </a:r>
            <a:r>
              <a:rPr lang="en-US" sz="1800" b="1" dirty="0" err="1" smtClean="0">
                <a:solidFill>
                  <a:srgbClr val="FF0000"/>
                </a:solidFill>
              </a:rPr>
              <a:t>downto</a:t>
            </a:r>
            <a:r>
              <a:rPr lang="en-US" sz="1800" dirty="0" smtClean="0">
                <a:solidFill>
                  <a:srgbClr val="FF0000"/>
                </a:solidFill>
              </a:rPr>
              <a:t> 0);</a:t>
            </a:r>
          </a:p>
          <a:p>
            <a:endParaRPr lang="ar-SA" sz="6600" dirty="0"/>
          </a:p>
        </p:txBody>
      </p:sp>
      <p:sp>
        <p:nvSpPr>
          <p:cNvPr id="5" name="عنصر نائب للمحتوى 4"/>
          <p:cNvSpPr>
            <a:spLocks noGrp="1"/>
          </p:cNvSpPr>
          <p:nvPr>
            <p:ph sz="half" idx="2"/>
          </p:nvPr>
        </p:nvSpPr>
        <p:spPr>
          <a:xfrm>
            <a:off x="4572000" y="0"/>
            <a:ext cx="4572000" cy="6858000"/>
          </a:xfr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algn="l" rtl="0">
              <a:buNone/>
            </a:pPr>
            <a:r>
              <a:rPr lang="en-US" sz="2000" b="1" dirty="0" smtClean="0">
                <a:solidFill>
                  <a:schemeClr val="tx1"/>
                </a:solidFill>
              </a:rPr>
              <a:t>component</a:t>
            </a:r>
            <a:r>
              <a:rPr lang="en-US" sz="2000" dirty="0" smtClean="0">
                <a:solidFill>
                  <a:schemeClr val="tx1"/>
                </a:solidFill>
              </a:rPr>
              <a:t> FULLADDER </a:t>
            </a:r>
          </a:p>
          <a:p>
            <a:pPr algn="l" rtl="0">
              <a:buNone/>
            </a:pPr>
            <a:r>
              <a:rPr lang="en-US" sz="2000" dirty="0" smtClean="0">
                <a:solidFill>
                  <a:schemeClr val="tx1"/>
                </a:solidFill>
              </a:rPr>
              <a:t>		</a:t>
            </a:r>
            <a:r>
              <a:rPr lang="en-US" sz="2000" b="1" dirty="0" smtClean="0">
                <a:solidFill>
                  <a:schemeClr val="tx1"/>
                </a:solidFill>
              </a:rPr>
              <a:t>port</a:t>
            </a:r>
            <a:r>
              <a:rPr lang="en-US" sz="2000" dirty="0" smtClean="0">
                <a:solidFill>
                  <a:schemeClr val="tx1"/>
                </a:solidFill>
              </a:rPr>
              <a:t>(a, b, c: </a:t>
            </a:r>
            <a:r>
              <a:rPr lang="en-US" sz="2000" b="1" dirty="0" smtClean="0">
                <a:solidFill>
                  <a:schemeClr val="tx1"/>
                </a:solidFill>
              </a:rPr>
              <a:t>in</a:t>
            </a:r>
            <a:r>
              <a:rPr lang="en-US" sz="2000" dirty="0" smtClean="0">
                <a:solidFill>
                  <a:schemeClr val="tx1"/>
                </a:solidFill>
              </a:rPr>
              <a:t> std_logic; </a:t>
            </a:r>
          </a:p>
          <a:p>
            <a:pPr algn="l" rtl="0">
              <a:buNone/>
            </a:pPr>
            <a:r>
              <a:rPr lang="en-US" sz="2000" dirty="0" smtClean="0">
                <a:solidFill>
                  <a:schemeClr val="tx1"/>
                </a:solidFill>
              </a:rPr>
              <a:t>sum, carry: </a:t>
            </a:r>
            <a:r>
              <a:rPr lang="en-US" sz="2000" b="1" dirty="0" smtClean="0">
                <a:solidFill>
                  <a:schemeClr val="tx1"/>
                </a:solidFill>
              </a:rPr>
              <a:t>out</a:t>
            </a:r>
            <a:r>
              <a:rPr lang="en-US" sz="2000" dirty="0" smtClean="0">
                <a:solidFill>
                  <a:schemeClr val="tx1"/>
                </a:solidFill>
              </a:rPr>
              <a:t> std_logic);</a:t>
            </a:r>
          </a:p>
          <a:p>
            <a:pPr algn="l" rtl="0">
              <a:buNone/>
            </a:pPr>
            <a:r>
              <a:rPr lang="en-US" sz="2000" dirty="0" smtClean="0">
                <a:solidFill>
                  <a:schemeClr val="tx1"/>
                </a:solidFill>
              </a:rPr>
              <a:t>		</a:t>
            </a:r>
            <a:r>
              <a:rPr lang="en-US" sz="2000" b="1" dirty="0" smtClean="0">
                <a:solidFill>
                  <a:schemeClr val="tx1"/>
                </a:solidFill>
              </a:rPr>
              <a:t>end</a:t>
            </a:r>
            <a:r>
              <a:rPr lang="en-US" sz="2000" dirty="0" smtClean="0">
                <a:solidFill>
                  <a:schemeClr val="tx1"/>
                </a:solidFill>
              </a:rPr>
              <a:t> component;</a:t>
            </a:r>
          </a:p>
          <a:p>
            <a:pPr algn="l" rtl="0">
              <a:buNone/>
            </a:pPr>
            <a:r>
              <a:rPr lang="en-US" sz="2000" b="1" dirty="0" smtClean="0">
                <a:solidFill>
                  <a:schemeClr val="tx1"/>
                </a:solidFill>
              </a:rPr>
              <a:t>begin</a:t>
            </a:r>
          </a:p>
          <a:p>
            <a:pPr algn="l" rtl="0">
              <a:buNone/>
            </a:pPr>
            <a:r>
              <a:rPr lang="en-US" sz="1800" b="1" dirty="0" smtClean="0">
                <a:solidFill>
                  <a:schemeClr val="tx1"/>
                </a:solidFill>
              </a:rPr>
              <a:t>		FA0: FULLADDER</a:t>
            </a:r>
          </a:p>
          <a:p>
            <a:pPr algn="l" rtl="0">
              <a:buNone/>
            </a:pPr>
            <a:r>
              <a:rPr lang="en-US" sz="1800" b="1" dirty="0" smtClean="0">
                <a:solidFill>
                  <a:schemeClr val="tx1"/>
                </a:solidFill>
              </a:rPr>
              <a:t>port map (a(0), b(0), </a:t>
            </a:r>
            <a:r>
              <a:rPr lang="en-US" sz="1800" b="1" dirty="0" err="1" smtClean="0">
                <a:solidFill>
                  <a:schemeClr val="tx1"/>
                </a:solidFill>
              </a:rPr>
              <a:t>Cin</a:t>
            </a:r>
            <a:r>
              <a:rPr lang="en-US" sz="1800" b="1" dirty="0" smtClean="0">
                <a:solidFill>
                  <a:schemeClr val="tx1"/>
                </a:solidFill>
              </a:rPr>
              <a:t>, sum(0), c(1));</a:t>
            </a:r>
          </a:p>
          <a:p>
            <a:pPr algn="l" rtl="0">
              <a:buNone/>
            </a:pPr>
            <a:r>
              <a:rPr lang="en-US" sz="1800" b="1" dirty="0" smtClean="0">
                <a:solidFill>
                  <a:schemeClr val="tx1"/>
                </a:solidFill>
              </a:rPr>
              <a:t>		FA1: FULLADDER</a:t>
            </a:r>
          </a:p>
          <a:p>
            <a:pPr algn="l" rtl="0">
              <a:buNone/>
            </a:pPr>
            <a:r>
              <a:rPr lang="en-US" sz="1800" b="1" dirty="0" smtClean="0">
                <a:solidFill>
                  <a:schemeClr val="tx1"/>
                </a:solidFill>
              </a:rPr>
              <a:t>port map (a(1), b(1), C(1), sum(1), c(2));</a:t>
            </a:r>
          </a:p>
          <a:p>
            <a:pPr algn="l" rtl="0">
              <a:buNone/>
            </a:pPr>
            <a:r>
              <a:rPr lang="en-US" sz="1800" b="1" dirty="0" smtClean="0">
                <a:solidFill>
                  <a:schemeClr val="tx1"/>
                </a:solidFill>
              </a:rPr>
              <a:t>		FA2: FULLADDER</a:t>
            </a:r>
          </a:p>
          <a:p>
            <a:pPr algn="l" rtl="0">
              <a:buNone/>
            </a:pPr>
            <a:r>
              <a:rPr lang="en-US" sz="1800" b="1" dirty="0" smtClean="0">
                <a:solidFill>
                  <a:schemeClr val="tx1"/>
                </a:solidFill>
              </a:rPr>
              <a:t>port map (a(2), b(2), C(2), sum(2), c(3));</a:t>
            </a:r>
          </a:p>
          <a:p>
            <a:pPr algn="l" rtl="0">
              <a:buNone/>
            </a:pPr>
            <a:r>
              <a:rPr lang="en-US" sz="1800" b="1" dirty="0" smtClean="0">
                <a:solidFill>
                  <a:schemeClr val="tx1"/>
                </a:solidFill>
              </a:rPr>
              <a:t>		FA3: FULLADDER</a:t>
            </a:r>
          </a:p>
          <a:p>
            <a:pPr algn="l" rtl="0">
              <a:buNone/>
            </a:pPr>
            <a:r>
              <a:rPr lang="en-US" sz="1800" b="1" dirty="0" smtClean="0">
                <a:solidFill>
                  <a:schemeClr val="tx1"/>
                </a:solidFill>
              </a:rPr>
              <a:t>port map (a(3), b(3), C(3), sum(3), c(4));</a:t>
            </a:r>
          </a:p>
          <a:p>
            <a:pPr algn="l" rtl="0">
              <a:buNone/>
            </a:pPr>
            <a:r>
              <a:rPr lang="en-US" sz="1800" b="1" dirty="0" smtClean="0">
                <a:solidFill>
                  <a:schemeClr val="tx1"/>
                </a:solidFill>
              </a:rPr>
              <a:t>                </a:t>
            </a:r>
            <a:r>
              <a:rPr lang="en-US" sz="1800" b="1" dirty="0" err="1" smtClean="0">
                <a:solidFill>
                  <a:schemeClr val="tx1"/>
                </a:solidFill>
              </a:rPr>
              <a:t>Cout</a:t>
            </a:r>
            <a:r>
              <a:rPr lang="en-US" sz="1800" b="1" dirty="0" smtClean="0">
                <a:solidFill>
                  <a:schemeClr val="tx1"/>
                </a:solidFill>
              </a:rPr>
              <a:t> &lt;= c(4);</a:t>
            </a:r>
          </a:p>
          <a:p>
            <a:pPr algn="l" rtl="0">
              <a:buNone/>
            </a:pPr>
            <a:r>
              <a:rPr lang="en-US" sz="2000" b="1" dirty="0" smtClean="0">
                <a:solidFill>
                  <a:srgbClr val="0070C0"/>
                </a:solidFill>
              </a:rPr>
              <a:t>end fouradder_structure;</a:t>
            </a:r>
          </a:p>
          <a:p>
            <a:endParaRPr lang="ar-SA" sz="4000" dirty="0"/>
          </a:p>
        </p:txBody>
      </p:sp>
      <p:sp>
        <p:nvSpPr>
          <p:cNvPr id="4" name="Rectangle 3"/>
          <p:cNvSpPr/>
          <p:nvPr/>
        </p:nvSpPr>
        <p:spPr>
          <a:xfrm>
            <a:off x="4572000" y="1785926"/>
            <a:ext cx="4572000" cy="714380"/>
          </a:xfrm>
          <a:prstGeom prst="rect">
            <a:avLst/>
          </a:prstGeom>
          <a:solidFill>
            <a:srgbClr val="FFC000">
              <a:alpha val="3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ar-SA"/>
          </a:p>
        </p:txBody>
      </p:sp>
      <p:sp>
        <p:nvSpPr>
          <p:cNvPr id="6" name="Rectangle 5"/>
          <p:cNvSpPr/>
          <p:nvPr/>
        </p:nvSpPr>
        <p:spPr>
          <a:xfrm>
            <a:off x="4572000" y="3214686"/>
            <a:ext cx="4572000" cy="642942"/>
          </a:xfrm>
          <a:prstGeom prst="rect">
            <a:avLst/>
          </a:prstGeom>
          <a:solidFill>
            <a:srgbClr val="FF3300">
              <a:alpha val="3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ar-SA"/>
          </a:p>
        </p:txBody>
      </p:sp>
      <p:sp>
        <p:nvSpPr>
          <p:cNvPr id="7" name="Rectangle 6"/>
          <p:cNvSpPr/>
          <p:nvPr/>
        </p:nvSpPr>
        <p:spPr>
          <a:xfrm>
            <a:off x="4572000" y="2500306"/>
            <a:ext cx="4572000" cy="714380"/>
          </a:xfrm>
          <a:prstGeom prst="rect">
            <a:avLst/>
          </a:prstGeom>
          <a:solidFill>
            <a:srgbClr val="00B0F0">
              <a:alpha val="3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ar-SA"/>
          </a:p>
        </p:txBody>
      </p:sp>
      <p:sp>
        <p:nvSpPr>
          <p:cNvPr id="8" name="Rectangle 7"/>
          <p:cNvSpPr/>
          <p:nvPr/>
        </p:nvSpPr>
        <p:spPr>
          <a:xfrm>
            <a:off x="4572000" y="3857628"/>
            <a:ext cx="4572000" cy="642942"/>
          </a:xfrm>
          <a:prstGeom prst="rect">
            <a:avLst/>
          </a:prstGeom>
          <a:solidFill>
            <a:srgbClr val="33CC33">
              <a:alpha val="3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ar-SA"/>
          </a:p>
        </p:txBody>
      </p:sp>
      <p:sp>
        <p:nvSpPr>
          <p:cNvPr id="9" name="Rectangle 8"/>
          <p:cNvSpPr/>
          <p:nvPr/>
        </p:nvSpPr>
        <p:spPr>
          <a:xfrm>
            <a:off x="4572000" y="0"/>
            <a:ext cx="4572000" cy="1428736"/>
          </a:xfrm>
          <a:prstGeom prst="rect">
            <a:avLst/>
          </a:prstGeom>
          <a:solidFill>
            <a:srgbClr val="FFFF00">
              <a:alpha val="3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ar-S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عنوان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ar-SA" dirty="0" smtClean="0"/>
              <a:t>الوظيفة </a:t>
            </a:r>
            <a:endParaRPr lang="ar-SA" dirty="0"/>
          </a:p>
        </p:txBody>
      </p:sp>
      <p:sp>
        <p:nvSpPr>
          <p:cNvPr id="3" name="عنصر نائب للمحتوى 2"/>
          <p:cNvSpPr>
            <a:spLocks noGrp="1"/>
          </p:cNvSpPr>
          <p:nvPr>
            <p:ph idx="1"/>
          </p:nvPr>
        </p:nvSpPr>
        <p:spPr>
          <a:xfrm>
            <a:off x="642910" y="2714620"/>
            <a:ext cx="7972452" cy="714380"/>
          </a:xfrm>
        </p:spPr>
        <p:txBody>
          <a:bodyPr/>
          <a:lstStyle/>
          <a:p>
            <a:r>
              <a:rPr lang="ar-SA" b="1" dirty="0" smtClean="0"/>
              <a:t>توصيف الجامع الكامل بنيوياً </a:t>
            </a:r>
            <a:r>
              <a:rPr lang="ar-SA" b="1" dirty="0" err="1" smtClean="0"/>
              <a:t>و</a:t>
            </a:r>
            <a:r>
              <a:rPr lang="ar-SA" b="1" dirty="0" smtClean="0"/>
              <a:t> محاكاته عملياً .</a:t>
            </a:r>
            <a:endParaRPr lang="ar-SA" b="1" dirty="0"/>
          </a:p>
        </p:txBody>
      </p:sp>
      <p:pic>
        <p:nvPicPr>
          <p:cNvPr id="4" name="Picture 3" descr="C:\Users\a-elbail\AppData\Local\Microsoft\Windows\Temporary Internet Files\Content.IE5\8YXGTKIC\MC900123143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0694" y="214290"/>
            <a:ext cx="968015" cy="11516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4857752" y="6215082"/>
            <a:ext cx="189987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 dirty="0" smtClean="0">
                <a:latin typeface="Times New Roman" pitchFamily="18" charset="0"/>
              </a:rPr>
              <a:t>the </a:t>
            </a:r>
            <a:r>
              <a:rPr lang="en-US" sz="2400" dirty="0">
                <a:latin typeface="Times New Roman" pitchFamily="18" charset="0"/>
              </a:rPr>
              <a:t>full adder</a:t>
            </a:r>
            <a:r>
              <a:rPr lang="en-US" sz="2400" b="1" dirty="0">
                <a:latin typeface="Times New Roman" pitchFamily="18" charset="0"/>
              </a:rPr>
              <a:t>.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314448" y="4676788"/>
            <a:ext cx="533400" cy="838200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400" dirty="0">
                <a:latin typeface="Times New Roman" pitchFamily="18" charset="0"/>
              </a:rPr>
              <a:t>HA</a:t>
            </a: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2990848" y="4676788"/>
            <a:ext cx="533400" cy="838200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400" dirty="0">
                <a:latin typeface="Times New Roman" pitchFamily="18" charset="0"/>
              </a:rPr>
              <a:t>HA</a:t>
            </a:r>
          </a:p>
        </p:txBody>
      </p:sp>
      <p:sp>
        <p:nvSpPr>
          <p:cNvPr id="8" name="Line 5"/>
          <p:cNvSpPr>
            <a:spLocks noChangeShapeType="1"/>
          </p:cNvSpPr>
          <p:nvPr/>
        </p:nvSpPr>
        <p:spPr bwMode="auto">
          <a:xfrm>
            <a:off x="1009648" y="4829188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ar-SA"/>
          </a:p>
        </p:txBody>
      </p:sp>
      <p:sp>
        <p:nvSpPr>
          <p:cNvPr id="9" name="Line 6"/>
          <p:cNvSpPr>
            <a:spLocks noChangeShapeType="1"/>
          </p:cNvSpPr>
          <p:nvPr/>
        </p:nvSpPr>
        <p:spPr bwMode="auto">
          <a:xfrm>
            <a:off x="1009648" y="5210188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ar-SA"/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476248" y="4600588"/>
            <a:ext cx="590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latin typeface="Times New Roman" pitchFamily="18" charset="0"/>
              </a:rPr>
              <a:t>In1</a:t>
            </a:r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476248" y="4981588"/>
            <a:ext cx="590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latin typeface="Times New Roman" pitchFamily="18" charset="0"/>
              </a:rPr>
              <a:t>In2</a:t>
            </a:r>
          </a:p>
        </p:txBody>
      </p:sp>
      <p:sp>
        <p:nvSpPr>
          <p:cNvPr id="12" name="Line 9"/>
          <p:cNvSpPr>
            <a:spLocks noChangeShapeType="1"/>
          </p:cNvSpPr>
          <p:nvPr/>
        </p:nvSpPr>
        <p:spPr bwMode="auto">
          <a:xfrm>
            <a:off x="1847848" y="4829188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ar-SA"/>
          </a:p>
        </p:txBody>
      </p:sp>
      <p:sp>
        <p:nvSpPr>
          <p:cNvPr id="13" name="Text Box 10"/>
          <p:cNvSpPr txBox="1">
            <a:spLocks noChangeArrowheads="1"/>
          </p:cNvSpPr>
          <p:nvPr/>
        </p:nvSpPr>
        <p:spPr bwMode="auto">
          <a:xfrm>
            <a:off x="2212973" y="4413263"/>
            <a:ext cx="4556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latin typeface="Times New Roman" pitchFamily="18" charset="0"/>
              </a:rPr>
              <a:t>s1</a:t>
            </a:r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auto">
          <a:xfrm>
            <a:off x="4286248" y="5286388"/>
            <a:ext cx="609600" cy="685800"/>
          </a:xfrm>
          <a:prstGeom prst="rect">
            <a:avLst/>
          </a:prstGeom>
          <a:solidFill>
            <a:srgbClr val="FFFF8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400" dirty="0">
                <a:latin typeface="Times New Roman" pitchFamily="18" charset="0"/>
              </a:rPr>
              <a:t>OR</a:t>
            </a:r>
          </a:p>
        </p:txBody>
      </p:sp>
      <p:sp>
        <p:nvSpPr>
          <p:cNvPr id="15" name="Line 12"/>
          <p:cNvSpPr>
            <a:spLocks noChangeShapeType="1"/>
          </p:cNvSpPr>
          <p:nvPr/>
        </p:nvSpPr>
        <p:spPr bwMode="auto">
          <a:xfrm>
            <a:off x="1847848" y="5210188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ar-SA"/>
          </a:p>
        </p:txBody>
      </p:sp>
      <p:sp>
        <p:nvSpPr>
          <p:cNvPr id="16" name="Line 13"/>
          <p:cNvSpPr>
            <a:spLocks noChangeShapeType="1"/>
          </p:cNvSpPr>
          <p:nvPr/>
        </p:nvSpPr>
        <p:spPr bwMode="auto">
          <a:xfrm>
            <a:off x="2152648" y="5210188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ar-SA"/>
          </a:p>
        </p:txBody>
      </p:sp>
      <p:sp>
        <p:nvSpPr>
          <p:cNvPr id="17" name="Line 14"/>
          <p:cNvSpPr>
            <a:spLocks noChangeShapeType="1"/>
          </p:cNvSpPr>
          <p:nvPr/>
        </p:nvSpPr>
        <p:spPr bwMode="auto">
          <a:xfrm>
            <a:off x="2152648" y="5819788"/>
            <a:ext cx="2133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ar-SA"/>
          </a:p>
        </p:txBody>
      </p:sp>
      <p:sp>
        <p:nvSpPr>
          <p:cNvPr id="18" name="Line 15"/>
          <p:cNvSpPr>
            <a:spLocks noChangeShapeType="1"/>
          </p:cNvSpPr>
          <p:nvPr/>
        </p:nvSpPr>
        <p:spPr bwMode="auto">
          <a:xfrm>
            <a:off x="2533648" y="5210188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ar-SA"/>
          </a:p>
        </p:txBody>
      </p:sp>
      <p:sp>
        <p:nvSpPr>
          <p:cNvPr id="19" name="Line 16"/>
          <p:cNvSpPr>
            <a:spLocks noChangeShapeType="1"/>
          </p:cNvSpPr>
          <p:nvPr/>
        </p:nvSpPr>
        <p:spPr bwMode="auto">
          <a:xfrm>
            <a:off x="2533648" y="5210188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ar-SA"/>
          </a:p>
        </p:txBody>
      </p:sp>
      <p:sp>
        <p:nvSpPr>
          <p:cNvPr id="20" name="Line 17"/>
          <p:cNvSpPr>
            <a:spLocks noChangeShapeType="1"/>
          </p:cNvSpPr>
          <p:nvPr/>
        </p:nvSpPr>
        <p:spPr bwMode="auto">
          <a:xfrm flipH="1">
            <a:off x="1009648" y="6124588"/>
            <a:ext cx="152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ar-SA"/>
          </a:p>
        </p:txBody>
      </p:sp>
      <p:sp>
        <p:nvSpPr>
          <p:cNvPr id="21" name="Text Box 18"/>
          <p:cNvSpPr txBox="1">
            <a:spLocks noChangeArrowheads="1"/>
          </p:cNvSpPr>
          <p:nvPr/>
        </p:nvSpPr>
        <p:spPr bwMode="auto">
          <a:xfrm>
            <a:off x="323848" y="5895988"/>
            <a:ext cx="7080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latin typeface="Times New Roman" pitchFamily="18" charset="0"/>
              </a:rPr>
              <a:t>c_in</a:t>
            </a:r>
          </a:p>
        </p:txBody>
      </p:sp>
      <p:sp>
        <p:nvSpPr>
          <p:cNvPr id="22" name="Line 19"/>
          <p:cNvSpPr>
            <a:spLocks noChangeShapeType="1"/>
          </p:cNvSpPr>
          <p:nvPr/>
        </p:nvSpPr>
        <p:spPr bwMode="auto">
          <a:xfrm>
            <a:off x="3524248" y="4829188"/>
            <a:ext cx="1905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ar-SA"/>
          </a:p>
        </p:txBody>
      </p:sp>
      <p:sp>
        <p:nvSpPr>
          <p:cNvPr id="23" name="Text Box 20"/>
          <p:cNvSpPr txBox="1">
            <a:spLocks noChangeArrowheads="1"/>
          </p:cNvSpPr>
          <p:nvPr/>
        </p:nvSpPr>
        <p:spPr bwMode="auto">
          <a:xfrm>
            <a:off x="5489573" y="4565663"/>
            <a:ext cx="692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latin typeface="Times New Roman" pitchFamily="18" charset="0"/>
              </a:rPr>
              <a:t>sum</a:t>
            </a:r>
          </a:p>
        </p:txBody>
      </p:sp>
      <p:sp>
        <p:nvSpPr>
          <p:cNvPr id="24" name="Line 21"/>
          <p:cNvSpPr>
            <a:spLocks noChangeShapeType="1"/>
          </p:cNvSpPr>
          <p:nvPr/>
        </p:nvSpPr>
        <p:spPr bwMode="auto">
          <a:xfrm>
            <a:off x="4895848" y="5591188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ar-SA"/>
          </a:p>
        </p:txBody>
      </p:sp>
      <p:sp>
        <p:nvSpPr>
          <p:cNvPr id="25" name="Text Box 22"/>
          <p:cNvSpPr txBox="1">
            <a:spLocks noChangeArrowheads="1"/>
          </p:cNvSpPr>
          <p:nvPr/>
        </p:nvSpPr>
        <p:spPr bwMode="auto">
          <a:xfrm>
            <a:off x="5641973" y="5327663"/>
            <a:ext cx="860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latin typeface="Times New Roman" pitchFamily="18" charset="0"/>
              </a:rPr>
              <a:t>c_out</a:t>
            </a:r>
          </a:p>
        </p:txBody>
      </p:sp>
      <p:sp>
        <p:nvSpPr>
          <p:cNvPr id="26" name="Line 23"/>
          <p:cNvSpPr>
            <a:spLocks noChangeShapeType="1"/>
          </p:cNvSpPr>
          <p:nvPr/>
        </p:nvSpPr>
        <p:spPr bwMode="auto">
          <a:xfrm>
            <a:off x="3524248" y="5210188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ar-SA"/>
          </a:p>
        </p:txBody>
      </p:sp>
      <p:sp>
        <p:nvSpPr>
          <p:cNvPr id="27" name="Line 24"/>
          <p:cNvSpPr>
            <a:spLocks noChangeShapeType="1"/>
          </p:cNvSpPr>
          <p:nvPr/>
        </p:nvSpPr>
        <p:spPr bwMode="auto">
          <a:xfrm>
            <a:off x="3829048" y="521018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ar-SA"/>
          </a:p>
        </p:txBody>
      </p:sp>
      <p:sp>
        <p:nvSpPr>
          <p:cNvPr id="28" name="Line 25"/>
          <p:cNvSpPr>
            <a:spLocks noChangeShapeType="1"/>
          </p:cNvSpPr>
          <p:nvPr/>
        </p:nvSpPr>
        <p:spPr bwMode="auto">
          <a:xfrm>
            <a:off x="3829048" y="5438788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ar-SA"/>
          </a:p>
        </p:txBody>
      </p:sp>
      <p:sp>
        <p:nvSpPr>
          <p:cNvPr id="29" name="Text Box 26"/>
          <p:cNvSpPr txBox="1">
            <a:spLocks noChangeArrowheads="1"/>
          </p:cNvSpPr>
          <p:nvPr/>
        </p:nvSpPr>
        <p:spPr bwMode="auto">
          <a:xfrm>
            <a:off x="3829048" y="5057788"/>
            <a:ext cx="4556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latin typeface="Times New Roman" pitchFamily="18" charset="0"/>
              </a:rPr>
              <a:t>s2</a:t>
            </a:r>
          </a:p>
        </p:txBody>
      </p:sp>
      <p:sp>
        <p:nvSpPr>
          <p:cNvPr id="30" name="Text Box 27"/>
          <p:cNvSpPr txBox="1">
            <a:spLocks noChangeArrowheads="1"/>
          </p:cNvSpPr>
          <p:nvPr/>
        </p:nvSpPr>
        <p:spPr bwMode="auto">
          <a:xfrm>
            <a:off x="3676648" y="5743588"/>
            <a:ext cx="4556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latin typeface="Times New Roman" pitchFamily="18" charset="0"/>
              </a:rPr>
              <a:t>s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66675" y="363538"/>
            <a:ext cx="8839200" cy="641350"/>
          </a:xfrm>
          <a:noFill/>
          <a:ln/>
        </p:spPr>
        <p:txBody>
          <a:bodyPr lIns="90488" tIns="44450" rIns="90488" bIns="44450"/>
          <a:lstStyle/>
          <a:p>
            <a:r>
              <a:rPr lang="en-US" b="1" dirty="0">
                <a:solidFill>
                  <a:srgbClr val="000000"/>
                </a:solidFill>
              </a:rPr>
              <a:t>Reserved VHDL keywords</a:t>
            </a:r>
            <a:endParaRPr lang="en-US" b="1" dirty="0">
              <a:solidFill>
                <a:srgbClr val="000000"/>
              </a:solidFill>
              <a:latin typeface="Times New Roman CE" charset="-18"/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533400" y="1752600"/>
            <a:ext cx="8001000" cy="4495800"/>
            <a:chOff x="336" y="1104"/>
            <a:chExt cx="5040" cy="2832"/>
          </a:xfrm>
        </p:grpSpPr>
        <p:sp>
          <p:nvSpPr>
            <p:cNvPr id="51204" name="Rectangle 4"/>
            <p:cNvSpPr>
              <a:spLocks noChangeArrowheads="1"/>
            </p:cNvSpPr>
            <p:nvPr/>
          </p:nvSpPr>
          <p:spPr bwMode="auto">
            <a:xfrm>
              <a:off x="4636" y="1104"/>
              <a:ext cx="740" cy="283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90488" tIns="44450" rIns="90488" bIns="44450"/>
            <a:lstStyle/>
            <a:p>
              <a:pPr eaLnBrk="0" hangingPunct="0">
                <a:spcBef>
                  <a:spcPct val="20000"/>
                </a:spcBef>
              </a:pP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VARIABLE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endParaRPr lang="hu-HU" sz="1300" b="1">
                <a:solidFill>
                  <a:srgbClr val="003300"/>
                </a:solidFill>
                <a:latin typeface="Tahoma" pitchFamily="34" charset="0"/>
              </a:endParaRPr>
            </a:p>
            <a:p>
              <a:pPr eaLnBrk="0" hangingPunct="0">
                <a:spcBef>
                  <a:spcPct val="20000"/>
                </a:spcBef>
              </a:pP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WAIT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WHEN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WHILE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WITH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endParaRPr lang="hu-HU" sz="1300" b="1">
                <a:solidFill>
                  <a:srgbClr val="003300"/>
                </a:solidFill>
                <a:latin typeface="Tahoma" pitchFamily="34" charset="0"/>
              </a:endParaRPr>
            </a:p>
            <a:p>
              <a:pPr eaLnBrk="0" hangingPunct="0">
                <a:spcBef>
                  <a:spcPct val="20000"/>
                </a:spcBef>
              </a:pP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XNOR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XOR</a:t>
              </a:r>
              <a:r>
                <a:rPr lang="hu-HU" sz="1300">
                  <a:solidFill>
                    <a:srgbClr val="003300"/>
                  </a:solidFill>
                  <a:latin typeface="Tahoma" pitchFamily="34" charset="0"/>
                </a:rPr>
                <a:t> </a:t>
              </a:r>
            </a:p>
          </p:txBody>
        </p:sp>
        <p:sp>
          <p:nvSpPr>
            <p:cNvPr id="51205" name="Rectangle 5"/>
            <p:cNvSpPr>
              <a:spLocks noChangeArrowheads="1"/>
            </p:cNvSpPr>
            <p:nvPr/>
          </p:nvSpPr>
          <p:spPr bwMode="auto">
            <a:xfrm>
              <a:off x="3757" y="1104"/>
              <a:ext cx="879" cy="283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90488" tIns="44450" rIns="90488" bIns="44450"/>
            <a:lstStyle/>
            <a:p>
              <a:pPr eaLnBrk="0" hangingPunct="0">
                <a:spcBef>
                  <a:spcPct val="20000"/>
                </a:spcBef>
              </a:pP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RETURN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endParaRPr lang="hu-HU" sz="1300" b="1">
                <a:solidFill>
                  <a:srgbClr val="003300"/>
                </a:solidFill>
                <a:latin typeface="Tahoma" pitchFamily="34" charset="0"/>
              </a:endParaRPr>
            </a:p>
            <a:p>
              <a:pPr eaLnBrk="0" hangingPunct="0">
                <a:spcBef>
                  <a:spcPct val="20000"/>
                </a:spcBef>
              </a:pP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SELECT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SEVERITY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SIGNAL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SHARED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SLA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SLL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SRA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SRL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SUBTYPE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endParaRPr lang="hu-HU" sz="1300" b="1">
                <a:solidFill>
                  <a:srgbClr val="003300"/>
                </a:solidFill>
                <a:latin typeface="Tahoma" pitchFamily="34" charset="0"/>
              </a:endParaRPr>
            </a:p>
            <a:p>
              <a:pPr eaLnBrk="0" hangingPunct="0">
                <a:spcBef>
                  <a:spcPct val="20000"/>
                </a:spcBef>
              </a:pP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THEN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TO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TRANSPORT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TYPE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endParaRPr lang="hu-HU" sz="1300" b="1">
                <a:solidFill>
                  <a:srgbClr val="003300"/>
                </a:solidFill>
                <a:latin typeface="Tahoma" pitchFamily="34" charset="0"/>
              </a:endParaRPr>
            </a:p>
            <a:p>
              <a:pPr eaLnBrk="0" hangingPunct="0">
                <a:spcBef>
                  <a:spcPct val="20000"/>
                </a:spcBef>
              </a:pP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UNAFFECTED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UNITS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UNTIL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USE</a:t>
              </a:r>
            </a:p>
          </p:txBody>
        </p:sp>
        <p:sp>
          <p:nvSpPr>
            <p:cNvPr id="51206" name="Rectangle 6"/>
            <p:cNvSpPr>
              <a:spLocks noChangeArrowheads="1"/>
            </p:cNvSpPr>
            <p:nvPr/>
          </p:nvSpPr>
          <p:spPr bwMode="auto">
            <a:xfrm>
              <a:off x="2926" y="1104"/>
              <a:ext cx="831" cy="283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90488" tIns="44450" rIns="90488" bIns="44450"/>
            <a:lstStyle/>
            <a:p>
              <a:pPr eaLnBrk="0" hangingPunct="0">
                <a:spcBef>
                  <a:spcPct val="20000"/>
                </a:spcBef>
              </a:pP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OF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ON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OPEN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OR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OTHERS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OUT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endParaRPr lang="hu-HU" sz="1300" b="1">
                <a:solidFill>
                  <a:srgbClr val="003300"/>
                </a:solidFill>
                <a:latin typeface="Tahoma" pitchFamily="34" charset="0"/>
              </a:endParaRPr>
            </a:p>
            <a:p>
              <a:pPr eaLnBrk="0" hangingPunct="0">
                <a:spcBef>
                  <a:spcPct val="20000"/>
                </a:spcBef>
              </a:pP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PACKAGE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PORT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POSTPONED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PROCEDURE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PROCESS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PURE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endParaRPr lang="hu-HU" sz="1300" b="1">
                <a:solidFill>
                  <a:srgbClr val="003300"/>
                </a:solidFill>
                <a:latin typeface="Tahoma" pitchFamily="34" charset="0"/>
              </a:endParaRPr>
            </a:p>
            <a:p>
              <a:pPr eaLnBrk="0" hangingPunct="0">
                <a:spcBef>
                  <a:spcPct val="20000"/>
                </a:spcBef>
              </a:pP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RANGE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RECORD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REGISTER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REM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REPORT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ROL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ROR</a:t>
              </a:r>
            </a:p>
          </p:txBody>
        </p:sp>
        <p:sp>
          <p:nvSpPr>
            <p:cNvPr id="51207" name="Rectangle 7"/>
            <p:cNvSpPr>
              <a:spLocks noChangeArrowheads="1"/>
            </p:cNvSpPr>
            <p:nvPr/>
          </p:nvSpPr>
          <p:spPr bwMode="auto">
            <a:xfrm>
              <a:off x="2231" y="1104"/>
              <a:ext cx="695" cy="283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90488" tIns="44450" rIns="90488" bIns="44450"/>
            <a:lstStyle/>
            <a:p>
              <a:pPr eaLnBrk="0" hangingPunct="0">
                <a:spcBef>
                  <a:spcPct val="20000"/>
                </a:spcBef>
              </a:pP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IN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INERTIAL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INOUT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IS</a:t>
              </a:r>
            </a:p>
            <a:p>
              <a:pPr eaLnBrk="0" hangingPunct="0">
                <a:spcBef>
                  <a:spcPct val="20000"/>
                </a:spcBef>
              </a:pP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/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LABEL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LIBRARY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LINKAGE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LITERAL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LOOP</a:t>
              </a:r>
            </a:p>
            <a:p>
              <a:pPr eaLnBrk="0" hangingPunct="0">
                <a:spcBef>
                  <a:spcPct val="20000"/>
                </a:spcBef>
              </a:pP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/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MAP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MOD</a:t>
              </a:r>
            </a:p>
            <a:p>
              <a:pPr eaLnBrk="0" hangingPunct="0">
                <a:spcBef>
                  <a:spcPct val="20000"/>
                </a:spcBef>
              </a:pPr>
              <a:r>
                <a:rPr lang="hu-HU" sz="1300">
                  <a:solidFill>
                    <a:srgbClr val="003300"/>
                  </a:solidFill>
                  <a:latin typeface="Tahoma" pitchFamily="34" charset="0"/>
                </a:rPr>
                <a:t> </a:t>
              </a:r>
            </a:p>
            <a:p>
              <a:pPr eaLnBrk="0" hangingPunct="0">
                <a:spcBef>
                  <a:spcPct val="20000"/>
                </a:spcBef>
              </a:pP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NAND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NEW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NEXT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NOR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NOT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NULL</a:t>
              </a:r>
            </a:p>
          </p:txBody>
        </p:sp>
        <p:sp>
          <p:nvSpPr>
            <p:cNvPr id="51208" name="Rectangle 8"/>
            <p:cNvSpPr>
              <a:spLocks noChangeArrowheads="1"/>
            </p:cNvSpPr>
            <p:nvPr/>
          </p:nvSpPr>
          <p:spPr bwMode="auto">
            <a:xfrm>
              <a:off x="1400" y="1104"/>
              <a:ext cx="831" cy="283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90488" tIns="44450" rIns="90488" bIns="44450"/>
            <a:lstStyle/>
            <a:p>
              <a:pPr eaLnBrk="0" hangingPunct="0">
                <a:spcBef>
                  <a:spcPct val="20000"/>
                </a:spcBef>
              </a:pP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DISCONNECT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DOWNTO</a:t>
              </a:r>
            </a:p>
            <a:p>
              <a:pPr eaLnBrk="0" hangingPunct="0">
                <a:spcBef>
                  <a:spcPct val="20000"/>
                </a:spcBef>
              </a:pPr>
              <a:r>
                <a:rPr lang="hu-HU" sz="1300">
                  <a:solidFill>
                    <a:srgbClr val="003300"/>
                  </a:solidFill>
                  <a:latin typeface="Tahoma" pitchFamily="34" charset="0"/>
                </a:rPr>
                <a:t/>
              </a:r>
              <a:br>
                <a:rPr lang="hu-HU" sz="1300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ELSE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ELSIF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END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ENTITY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EXIT</a:t>
              </a:r>
            </a:p>
            <a:p>
              <a:pPr eaLnBrk="0" hangingPunct="0">
                <a:spcBef>
                  <a:spcPct val="20000"/>
                </a:spcBef>
              </a:pP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/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FILE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FOR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FUNCTION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endParaRPr lang="hu-HU" sz="1300" b="1">
                <a:solidFill>
                  <a:srgbClr val="003300"/>
                </a:solidFill>
                <a:latin typeface="Tahoma" pitchFamily="34" charset="0"/>
              </a:endParaRPr>
            </a:p>
            <a:p>
              <a:pPr eaLnBrk="0" hangingPunct="0">
                <a:spcBef>
                  <a:spcPct val="20000"/>
                </a:spcBef>
              </a:pP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GENERATE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GENERIC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GROUP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GUARDED</a:t>
              </a:r>
            </a:p>
            <a:p>
              <a:pPr eaLnBrk="0" hangingPunct="0">
                <a:spcBef>
                  <a:spcPct val="20000"/>
                </a:spcBef>
              </a:pP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/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IF</a:t>
              </a:r>
              <a:b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>
                  <a:solidFill>
                    <a:srgbClr val="003300"/>
                  </a:solidFill>
                  <a:latin typeface="Tahoma" pitchFamily="34" charset="0"/>
                </a:rPr>
                <a:t>IMPURE</a:t>
              </a:r>
            </a:p>
          </p:txBody>
        </p:sp>
        <p:sp>
          <p:nvSpPr>
            <p:cNvPr id="51209" name="Rectangle 9"/>
            <p:cNvSpPr>
              <a:spLocks noChangeArrowheads="1"/>
            </p:cNvSpPr>
            <p:nvPr/>
          </p:nvSpPr>
          <p:spPr bwMode="auto">
            <a:xfrm>
              <a:off x="336" y="1104"/>
              <a:ext cx="1064" cy="283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90488" tIns="44450" rIns="90488" bIns="44450"/>
            <a:lstStyle/>
            <a:p>
              <a:pPr eaLnBrk="0" hangingPunct="0">
                <a:spcBef>
                  <a:spcPct val="20000"/>
                </a:spcBef>
              </a:pPr>
              <a: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  <a:t>ABS</a:t>
              </a:r>
              <a:b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  <a:t>ACCESS</a:t>
              </a:r>
              <a:b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  <a:t>AFTER</a:t>
              </a:r>
              <a:b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  <a:t>ALIAS</a:t>
              </a:r>
              <a:b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  <a:t>ALL</a:t>
              </a:r>
              <a:b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  <a:t>AND</a:t>
              </a:r>
              <a:b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  <a:t>ARCHITECTURE</a:t>
              </a:r>
              <a:b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  <a:t>ARRAY</a:t>
              </a:r>
              <a:b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  <a:t>ASSERT</a:t>
              </a:r>
              <a:b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  <a:t>ATTRIBUTE</a:t>
              </a:r>
              <a:b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</a:br>
              <a:endParaRPr lang="hu-HU" sz="1300" b="1" dirty="0">
                <a:solidFill>
                  <a:srgbClr val="003300"/>
                </a:solidFill>
                <a:latin typeface="Tahoma" pitchFamily="34" charset="0"/>
              </a:endParaRPr>
            </a:p>
            <a:p>
              <a:pPr eaLnBrk="0" hangingPunct="0">
                <a:spcBef>
                  <a:spcPct val="20000"/>
                </a:spcBef>
              </a:pPr>
              <a: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  <a:t>BEGIN</a:t>
              </a:r>
              <a:b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  <a:t>BLOCK</a:t>
              </a:r>
              <a:b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  <a:t>BODY</a:t>
              </a:r>
              <a:b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  <a:t>BUFFER</a:t>
              </a:r>
              <a:b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  <a:t>BUS</a:t>
              </a:r>
            </a:p>
            <a:p>
              <a:pPr eaLnBrk="0" hangingPunct="0">
                <a:spcBef>
                  <a:spcPct val="20000"/>
                </a:spcBef>
              </a:pPr>
              <a: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  <a:t/>
              </a:r>
              <a:b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  <a:t>CASE</a:t>
              </a:r>
              <a:b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  <a:t>COMPONENT</a:t>
              </a:r>
              <a:b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</a:br>
              <a:r>
                <a:rPr lang="hu-HU" sz="1300" b="1" dirty="0">
                  <a:solidFill>
                    <a:srgbClr val="003300"/>
                  </a:solidFill>
                  <a:latin typeface="Tahoma" pitchFamily="34" charset="0"/>
                </a:rPr>
                <a:t>CONFIGURATION CONSTANT</a:t>
              </a:r>
            </a:p>
          </p:txBody>
        </p:sp>
        <p:sp>
          <p:nvSpPr>
            <p:cNvPr id="51210" name="Line 10"/>
            <p:cNvSpPr>
              <a:spLocks noChangeShapeType="1"/>
            </p:cNvSpPr>
            <p:nvPr/>
          </p:nvSpPr>
          <p:spPr bwMode="auto">
            <a:xfrm>
              <a:off x="337" y="1104"/>
              <a:ext cx="503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ar-SA"/>
            </a:p>
          </p:txBody>
        </p:sp>
        <p:sp>
          <p:nvSpPr>
            <p:cNvPr id="51211" name="Line 11"/>
            <p:cNvSpPr>
              <a:spLocks noChangeShapeType="1"/>
            </p:cNvSpPr>
            <p:nvPr/>
          </p:nvSpPr>
          <p:spPr bwMode="auto">
            <a:xfrm>
              <a:off x="337" y="3936"/>
              <a:ext cx="503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ar-SA"/>
            </a:p>
          </p:txBody>
        </p:sp>
        <p:sp>
          <p:nvSpPr>
            <p:cNvPr id="51212" name="Line 12"/>
            <p:cNvSpPr>
              <a:spLocks noChangeShapeType="1"/>
            </p:cNvSpPr>
            <p:nvPr/>
          </p:nvSpPr>
          <p:spPr bwMode="auto">
            <a:xfrm>
              <a:off x="336" y="1106"/>
              <a:ext cx="0" cy="283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ar-SA"/>
            </a:p>
          </p:txBody>
        </p:sp>
        <p:sp>
          <p:nvSpPr>
            <p:cNvPr id="51213" name="Line 13"/>
            <p:cNvSpPr>
              <a:spLocks noChangeShapeType="1"/>
            </p:cNvSpPr>
            <p:nvPr/>
          </p:nvSpPr>
          <p:spPr bwMode="auto">
            <a:xfrm>
              <a:off x="1400" y="1106"/>
              <a:ext cx="0" cy="283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ar-SA"/>
            </a:p>
          </p:txBody>
        </p:sp>
        <p:sp>
          <p:nvSpPr>
            <p:cNvPr id="51214" name="Line 14"/>
            <p:cNvSpPr>
              <a:spLocks noChangeShapeType="1"/>
            </p:cNvSpPr>
            <p:nvPr/>
          </p:nvSpPr>
          <p:spPr bwMode="auto">
            <a:xfrm>
              <a:off x="2231" y="1106"/>
              <a:ext cx="0" cy="283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ar-SA"/>
            </a:p>
          </p:txBody>
        </p:sp>
        <p:sp>
          <p:nvSpPr>
            <p:cNvPr id="51215" name="Line 15"/>
            <p:cNvSpPr>
              <a:spLocks noChangeShapeType="1"/>
            </p:cNvSpPr>
            <p:nvPr/>
          </p:nvSpPr>
          <p:spPr bwMode="auto">
            <a:xfrm>
              <a:off x="2926" y="1106"/>
              <a:ext cx="0" cy="283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ar-SA"/>
            </a:p>
          </p:txBody>
        </p:sp>
        <p:sp>
          <p:nvSpPr>
            <p:cNvPr id="51216" name="Line 16"/>
            <p:cNvSpPr>
              <a:spLocks noChangeShapeType="1"/>
            </p:cNvSpPr>
            <p:nvPr/>
          </p:nvSpPr>
          <p:spPr bwMode="auto">
            <a:xfrm>
              <a:off x="3757" y="1106"/>
              <a:ext cx="0" cy="283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ar-SA"/>
            </a:p>
          </p:txBody>
        </p:sp>
        <p:sp>
          <p:nvSpPr>
            <p:cNvPr id="51217" name="Line 17"/>
            <p:cNvSpPr>
              <a:spLocks noChangeShapeType="1"/>
            </p:cNvSpPr>
            <p:nvPr/>
          </p:nvSpPr>
          <p:spPr bwMode="auto">
            <a:xfrm>
              <a:off x="4636" y="1106"/>
              <a:ext cx="0" cy="283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ar-SA"/>
            </a:p>
          </p:txBody>
        </p:sp>
        <p:sp>
          <p:nvSpPr>
            <p:cNvPr id="51218" name="Line 18"/>
            <p:cNvSpPr>
              <a:spLocks noChangeShapeType="1"/>
            </p:cNvSpPr>
            <p:nvPr/>
          </p:nvSpPr>
          <p:spPr bwMode="auto">
            <a:xfrm>
              <a:off x="5376" y="1106"/>
              <a:ext cx="0" cy="283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ar-SA"/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مستطيل 16"/>
          <p:cNvSpPr>
            <a:spLocks noChangeArrowheads="1"/>
          </p:cNvSpPr>
          <p:nvPr/>
        </p:nvSpPr>
        <p:spPr bwMode="auto">
          <a:xfrm>
            <a:off x="2000232" y="3000372"/>
            <a:ext cx="5643602" cy="16158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GB" sz="6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Arial Black" pitchFamily="34" charset="0"/>
              </a:rPr>
              <a:t>Thank  You</a:t>
            </a:r>
            <a:endParaRPr lang="ar-SY" sz="66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Arial Black" pitchFamily="34" charset="0"/>
            </a:endParaRPr>
          </a:p>
        </p:txBody>
      </p:sp>
      <p:pic>
        <p:nvPicPr>
          <p:cNvPr id="6" name="صورة 5" descr="il_570xN_197799822.jpg"/>
          <p:cNvPicPr>
            <a:picLocks noChangeAspect="1"/>
          </p:cNvPicPr>
          <p:nvPr/>
        </p:nvPicPr>
        <p:blipFill>
          <a:blip r:embed="rId2" cstate="print"/>
          <a:srcRect l="7156" t="10336" r="3009" b="1923"/>
          <a:stretch>
            <a:fillRect/>
          </a:stretch>
        </p:blipFill>
        <p:spPr>
          <a:xfrm>
            <a:off x="3714744" y="1643050"/>
            <a:ext cx="1428728" cy="1604572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7" name="صورة 6" descr="MR900163099.GIF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29600" y="5943600"/>
            <a:ext cx="914400" cy="9144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b="1" dirty="0"/>
              <a:t>VHDL Coding Basics</a:t>
            </a:r>
          </a:p>
        </p:txBody>
      </p:sp>
      <p:pic>
        <p:nvPicPr>
          <p:cNvPr id="3" name="Picture 2" descr="C:\Users\a-elbail\AppData\Local\Microsoft\Windows\Temporary Internet Files\Content.IE5\8YXGTKIC\MC900436883[1]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58082" y="2428868"/>
            <a:ext cx="714380" cy="71438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026" name="Object 2"/>
          <p:cNvGraphicFramePr>
            <a:graphicFrameLocks noGrp="1" noChangeAspect="1"/>
          </p:cNvGraphicFramePr>
          <p:nvPr/>
        </p:nvGraphicFramePr>
        <p:xfrm>
          <a:off x="3035300" y="3911600"/>
          <a:ext cx="2311400" cy="2552700"/>
        </p:xfrm>
        <a:graphic>
          <a:graphicData uri="http://schemas.openxmlformats.org/presentationml/2006/ole">
            <p:oleObj spid="_x0000_s1026" name="Visio" r:id="rId4" imgW="3675402" imgH="380513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>
                    <a:lumMod val="90000"/>
                    <a:lumOff val="10000"/>
                  </a:schemeClr>
                </a:solidFill>
              </a:rPr>
              <a:t>Entity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1714488"/>
            <a:ext cx="5105400" cy="4530725"/>
          </a:xfrm>
        </p:spPr>
        <p:txBody>
          <a:bodyPr/>
          <a:lstStyle/>
          <a:p>
            <a:pPr algn="l" rtl="0"/>
            <a:r>
              <a:rPr lang="en-US" sz="2400" b="1" dirty="0"/>
              <a:t>Define inputs and outputs</a:t>
            </a:r>
          </a:p>
          <a:p>
            <a:pPr algn="l" rtl="0"/>
            <a:r>
              <a:rPr lang="en-US" sz="2400" b="1" dirty="0"/>
              <a:t>Example:</a:t>
            </a:r>
          </a:p>
          <a:p>
            <a:pPr algn="l" rtl="0">
              <a:buFont typeface="Wingdings" pitchFamily="2" charset="2"/>
              <a:buNone/>
            </a:pPr>
            <a:endParaRPr lang="en-US" sz="2400" b="1" dirty="0"/>
          </a:p>
          <a:p>
            <a:pPr algn="l" rtl="0">
              <a:buFont typeface="Wingdings" pitchFamily="2" charset="2"/>
              <a:buNone/>
            </a:pPr>
            <a:r>
              <a:rPr lang="en-US" sz="2400" b="1" dirty="0">
                <a:solidFill>
                  <a:srgbClr val="0000FF"/>
                </a:solidFill>
              </a:rPr>
              <a:t>Entity</a:t>
            </a:r>
            <a:r>
              <a:rPr lang="en-US" sz="2400" b="1" dirty="0"/>
              <a:t> test </a:t>
            </a:r>
            <a:r>
              <a:rPr lang="en-US" sz="2400" b="1" dirty="0">
                <a:solidFill>
                  <a:srgbClr val="0000FF"/>
                </a:solidFill>
              </a:rPr>
              <a:t>is</a:t>
            </a:r>
          </a:p>
          <a:p>
            <a:pPr algn="l" rtl="0">
              <a:buFont typeface="Wingdings" pitchFamily="2" charset="2"/>
              <a:buNone/>
            </a:pPr>
            <a:r>
              <a:rPr lang="en-US" sz="2400" b="1" dirty="0">
                <a:solidFill>
                  <a:srgbClr val="0000FF"/>
                </a:solidFill>
              </a:rPr>
              <a:t>Port</a:t>
            </a:r>
            <a:r>
              <a:rPr lang="en-US" sz="2400" b="1" dirty="0"/>
              <a:t>( A,B,C,D: </a:t>
            </a:r>
            <a:r>
              <a:rPr lang="en-US" sz="2400" b="1" dirty="0">
                <a:solidFill>
                  <a:srgbClr val="0000FF"/>
                </a:solidFill>
              </a:rPr>
              <a:t>in std_logic</a:t>
            </a:r>
            <a:r>
              <a:rPr lang="en-US" sz="2400" b="1" dirty="0"/>
              <a:t>;</a:t>
            </a:r>
          </a:p>
          <a:p>
            <a:pPr algn="l" rtl="0">
              <a:buFont typeface="Wingdings" pitchFamily="2" charset="2"/>
              <a:buNone/>
            </a:pPr>
            <a:r>
              <a:rPr lang="en-US" sz="2400" b="1" dirty="0"/>
              <a:t>	     E: </a:t>
            </a:r>
            <a:r>
              <a:rPr lang="en-US" sz="2400" b="1" dirty="0">
                <a:solidFill>
                  <a:srgbClr val="0000FF"/>
                </a:solidFill>
              </a:rPr>
              <a:t>out std_logic</a:t>
            </a:r>
            <a:r>
              <a:rPr lang="en-US" sz="2400" b="1" dirty="0"/>
              <a:t>);</a:t>
            </a:r>
          </a:p>
          <a:p>
            <a:pPr algn="l" rtl="0">
              <a:buFont typeface="Wingdings" pitchFamily="2" charset="2"/>
              <a:buNone/>
            </a:pPr>
            <a:r>
              <a:rPr lang="en-US" sz="2400" b="1" dirty="0">
                <a:solidFill>
                  <a:srgbClr val="0000FF"/>
                </a:solidFill>
              </a:rPr>
              <a:t>End</a:t>
            </a:r>
            <a:r>
              <a:rPr lang="en-US" sz="2400" b="1" dirty="0"/>
              <a:t> test;</a:t>
            </a:r>
          </a:p>
          <a:p>
            <a:pPr algn="l" rtl="0">
              <a:buFont typeface="Wingdings" pitchFamily="2" charset="2"/>
              <a:buNone/>
            </a:pPr>
            <a:endParaRPr lang="en-US" sz="2400" b="1" dirty="0"/>
          </a:p>
        </p:txBody>
      </p:sp>
      <p:graphicFrame>
        <p:nvGraphicFramePr>
          <p:cNvPr id="25611" name="Object 11"/>
          <p:cNvGraphicFramePr>
            <a:graphicFrameLocks noChangeAspect="1"/>
          </p:cNvGraphicFramePr>
          <p:nvPr>
            <p:ph sz="half" idx="2"/>
          </p:nvPr>
        </p:nvGraphicFramePr>
        <p:xfrm>
          <a:off x="4906963" y="1600200"/>
          <a:ext cx="3748087" cy="4530725"/>
        </p:xfrm>
        <a:graphic>
          <a:graphicData uri="http://schemas.openxmlformats.org/presentationml/2006/ole">
            <p:oleObj spid="_x0000_s2050" name="Visio" r:id="rId4" imgW="3704234" imgH="447720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>
                    <a:lumMod val="90000"/>
                    <a:lumOff val="10000"/>
                  </a:schemeClr>
                </a:solidFill>
              </a:rPr>
              <a:t>Architecture</a:t>
            </a:r>
          </a:p>
        </p:txBody>
      </p:sp>
      <p:sp>
        <p:nvSpPr>
          <p:cNvPr id="26628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600200"/>
            <a:ext cx="4114800" cy="4530725"/>
          </a:xfrm>
        </p:spPr>
        <p:txBody>
          <a:bodyPr/>
          <a:lstStyle/>
          <a:p>
            <a:pPr algn="l" rtl="0">
              <a:buNone/>
            </a:pPr>
            <a:r>
              <a:rPr lang="en-US" sz="2000" b="1" dirty="0">
                <a:solidFill>
                  <a:schemeClr val="accent4">
                    <a:lumMod val="90000"/>
                    <a:lumOff val="10000"/>
                  </a:schemeClr>
                </a:solidFill>
              </a:rPr>
              <a:t>Define functionality of the chip</a:t>
            </a:r>
          </a:p>
          <a:p>
            <a:pPr algn="l" rtl="0">
              <a:buNone/>
            </a:pPr>
            <a:endParaRPr lang="en-US" sz="2000" b="1" dirty="0">
              <a:solidFill>
                <a:schemeClr val="accent4">
                  <a:lumMod val="90000"/>
                  <a:lumOff val="10000"/>
                </a:schemeClr>
              </a:solidFill>
            </a:endParaRPr>
          </a:p>
          <a:p>
            <a:pPr algn="l" rtl="0">
              <a:buNone/>
            </a:pPr>
            <a:endParaRPr lang="en-US" sz="2000" b="1" dirty="0">
              <a:solidFill>
                <a:schemeClr val="accent4">
                  <a:lumMod val="90000"/>
                  <a:lumOff val="10000"/>
                </a:schemeClr>
              </a:solidFill>
            </a:endParaRPr>
          </a:p>
          <a:p>
            <a:pPr algn="l" rtl="0">
              <a:buNone/>
            </a:pPr>
            <a:r>
              <a:rPr lang="en-US" sz="2000" b="1" dirty="0">
                <a:solidFill>
                  <a:schemeClr val="accent4">
                    <a:lumMod val="90000"/>
                    <a:lumOff val="10000"/>
                  </a:schemeClr>
                </a:solidFill>
              </a:rPr>
              <a:t>X &lt;= A AND B;</a:t>
            </a:r>
          </a:p>
          <a:p>
            <a:pPr algn="l" rtl="0">
              <a:buNone/>
            </a:pPr>
            <a:r>
              <a:rPr lang="en-US" sz="2000" b="1" dirty="0">
                <a:solidFill>
                  <a:schemeClr val="accent4">
                    <a:lumMod val="90000"/>
                    <a:lumOff val="10000"/>
                  </a:schemeClr>
                </a:solidFill>
              </a:rPr>
              <a:t>Y &lt;= C AND D;</a:t>
            </a:r>
          </a:p>
          <a:p>
            <a:pPr algn="l" rtl="0">
              <a:buNone/>
            </a:pPr>
            <a:r>
              <a:rPr lang="en-US" sz="2000" b="1" dirty="0">
                <a:solidFill>
                  <a:schemeClr val="accent4">
                    <a:lumMod val="90000"/>
                    <a:lumOff val="10000"/>
                  </a:schemeClr>
                </a:solidFill>
              </a:rPr>
              <a:t>E &lt;=  X OR Y;</a:t>
            </a:r>
          </a:p>
        </p:txBody>
      </p:sp>
      <p:graphicFrame>
        <p:nvGraphicFramePr>
          <p:cNvPr id="26629" name="Object 5"/>
          <p:cNvGraphicFramePr>
            <a:graphicFrameLocks noChangeAspect="1"/>
          </p:cNvGraphicFramePr>
          <p:nvPr>
            <p:ph sz="half" idx="2"/>
          </p:nvPr>
        </p:nvGraphicFramePr>
        <p:xfrm>
          <a:off x="4876800" y="1892300"/>
          <a:ext cx="3810000" cy="3946525"/>
        </p:xfrm>
        <a:graphic>
          <a:graphicData uri="http://schemas.openxmlformats.org/presentationml/2006/ole">
            <p:oleObj spid="_x0000_s3074" name="Visio" r:id="rId3" imgW="3068117" imgH="317784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800" b="1" dirty="0"/>
              <a:t>Signal</a:t>
            </a:r>
          </a:p>
        </p:txBody>
      </p:sp>
      <p:sp>
        <p:nvSpPr>
          <p:cNvPr id="31748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428596" y="2071678"/>
            <a:ext cx="3810000" cy="4530725"/>
          </a:xfrm>
        </p:spPr>
        <p:txBody>
          <a:bodyPr/>
          <a:lstStyle/>
          <a:p>
            <a:pPr algn="l" rtl="0"/>
            <a:r>
              <a:rPr lang="en-US" sz="2400" b="1" dirty="0"/>
              <a:t>All internal variables</a:t>
            </a:r>
          </a:p>
          <a:p>
            <a:pPr algn="l" rtl="0"/>
            <a:endParaRPr lang="en-US" sz="2400" b="1" dirty="0"/>
          </a:p>
          <a:p>
            <a:pPr algn="l" rtl="0">
              <a:buFont typeface="Wingdings" pitchFamily="2" charset="2"/>
              <a:buNone/>
            </a:pPr>
            <a:r>
              <a:rPr lang="en-US" sz="2400" b="1" dirty="0"/>
              <a:t>Signal X,Y : std_logic;</a:t>
            </a:r>
          </a:p>
        </p:txBody>
      </p:sp>
      <p:graphicFrame>
        <p:nvGraphicFramePr>
          <p:cNvPr id="31749" name="Object 5"/>
          <p:cNvGraphicFramePr>
            <a:graphicFrameLocks noChangeAspect="1"/>
          </p:cNvGraphicFramePr>
          <p:nvPr>
            <p:ph sz="half" idx="2"/>
          </p:nvPr>
        </p:nvGraphicFramePr>
        <p:xfrm>
          <a:off x="4267200" y="1958975"/>
          <a:ext cx="4648200" cy="3751263"/>
        </p:xfrm>
        <a:graphic>
          <a:graphicData uri="http://schemas.openxmlformats.org/presentationml/2006/ole">
            <p:oleObj spid="_x0000_s4098" name="Visio" r:id="rId3" imgW="3961181" imgH="319735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0"/>
            <a:ext cx="8229600" cy="1143000"/>
          </a:xfrm>
        </p:spPr>
        <p:txBody>
          <a:bodyPr/>
          <a:lstStyle/>
          <a:p>
            <a:r>
              <a:rPr lang="en-US" b="1" u="sng" dirty="0"/>
              <a:t>Final code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1538" y="1357298"/>
            <a:ext cx="8072462" cy="5500702"/>
          </a:xfrm>
          <a:solidFill>
            <a:schemeClr val="bg2">
              <a:lumMod val="20000"/>
              <a:lumOff val="80000"/>
            </a:schemeClr>
          </a:solidFill>
        </p:spPr>
        <p:txBody>
          <a:bodyPr/>
          <a:lstStyle/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/>
              <a:t>LIBRARY IEEE;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/>
              <a:t>USE IEEE.STD_LOGIC_1164.ALL;</a:t>
            </a:r>
          </a:p>
          <a:p>
            <a:pPr algn="l" rtl="0">
              <a:lnSpc>
                <a:spcPct val="80000"/>
              </a:lnSpc>
            </a:pPr>
            <a:endParaRPr lang="en-US" sz="2000" b="1" dirty="0"/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>
                <a:solidFill>
                  <a:srgbClr val="0000FF"/>
                </a:solidFill>
              </a:rPr>
              <a:t>ENTITY</a:t>
            </a:r>
            <a:r>
              <a:rPr lang="en-US" sz="2000" b="1" dirty="0"/>
              <a:t> TEST </a:t>
            </a:r>
            <a:r>
              <a:rPr lang="en-US" sz="2000" b="1" dirty="0">
                <a:solidFill>
                  <a:srgbClr val="0000FF"/>
                </a:solidFill>
              </a:rPr>
              <a:t>IS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>
                <a:solidFill>
                  <a:srgbClr val="0000FF"/>
                </a:solidFill>
              </a:rPr>
              <a:t>PORT</a:t>
            </a:r>
            <a:r>
              <a:rPr lang="en-US" sz="2000" b="1" dirty="0"/>
              <a:t> (A,B,C,D :  </a:t>
            </a:r>
            <a:r>
              <a:rPr lang="en-US" sz="2000" b="1" dirty="0">
                <a:solidFill>
                  <a:srgbClr val="0000FF"/>
                </a:solidFill>
              </a:rPr>
              <a:t>IN</a:t>
            </a:r>
            <a:r>
              <a:rPr lang="en-US" sz="2000" b="1" dirty="0"/>
              <a:t> </a:t>
            </a:r>
            <a:r>
              <a:rPr lang="en-US" sz="2000" b="1" dirty="0">
                <a:solidFill>
                  <a:srgbClr val="0000FF"/>
                </a:solidFill>
              </a:rPr>
              <a:t>STD_LOGIC</a:t>
            </a:r>
            <a:r>
              <a:rPr lang="en-US" sz="2000" b="1" dirty="0"/>
              <a:t>;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/>
              <a:t>		E	  : </a:t>
            </a:r>
            <a:r>
              <a:rPr lang="en-US" sz="2000" b="1" dirty="0">
                <a:solidFill>
                  <a:srgbClr val="0000FF"/>
                </a:solidFill>
              </a:rPr>
              <a:t>OUT</a:t>
            </a:r>
            <a:r>
              <a:rPr lang="en-US" sz="2000" b="1" dirty="0"/>
              <a:t> </a:t>
            </a:r>
            <a:r>
              <a:rPr lang="en-US" sz="2000" b="1" dirty="0">
                <a:solidFill>
                  <a:srgbClr val="0000FF"/>
                </a:solidFill>
              </a:rPr>
              <a:t>STD_LOGIC</a:t>
            </a:r>
            <a:r>
              <a:rPr lang="en-US" sz="2000" b="1" dirty="0"/>
              <a:t>);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>
                <a:solidFill>
                  <a:srgbClr val="0000FF"/>
                </a:solidFill>
              </a:rPr>
              <a:t>END</a:t>
            </a:r>
            <a:r>
              <a:rPr lang="en-US" sz="2000" b="1" dirty="0"/>
              <a:t> TEST;</a:t>
            </a:r>
          </a:p>
          <a:p>
            <a:pPr algn="l" rtl="0">
              <a:lnSpc>
                <a:spcPct val="80000"/>
              </a:lnSpc>
            </a:pPr>
            <a:endParaRPr lang="en-US" sz="2000" b="1" dirty="0"/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>
                <a:solidFill>
                  <a:srgbClr val="0000FF"/>
                </a:solidFill>
              </a:rPr>
              <a:t>ARCHITECTURE</a:t>
            </a:r>
            <a:r>
              <a:rPr lang="en-US" sz="2000" b="1" dirty="0"/>
              <a:t> BEHAVIOR </a:t>
            </a:r>
            <a:r>
              <a:rPr lang="en-US" sz="2000" b="1" dirty="0">
                <a:solidFill>
                  <a:srgbClr val="0000FF"/>
                </a:solidFill>
              </a:rPr>
              <a:t>OF</a:t>
            </a:r>
            <a:r>
              <a:rPr lang="en-US" sz="2000" b="1" dirty="0"/>
              <a:t> TEST </a:t>
            </a:r>
            <a:r>
              <a:rPr lang="en-US" sz="2000" b="1" dirty="0">
                <a:solidFill>
                  <a:srgbClr val="0000FF"/>
                </a:solidFill>
              </a:rPr>
              <a:t>IS</a:t>
            </a:r>
            <a:r>
              <a:rPr lang="en-US" sz="2000" b="1" dirty="0"/>
              <a:t> 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>
                <a:solidFill>
                  <a:srgbClr val="FF0000"/>
                </a:solidFill>
              </a:rPr>
              <a:t>SIGNAL</a:t>
            </a:r>
            <a:r>
              <a:rPr lang="en-US" sz="2000" b="1" dirty="0"/>
              <a:t> X,Y : </a:t>
            </a:r>
            <a:r>
              <a:rPr lang="en-US" sz="2000" b="1" dirty="0">
                <a:solidFill>
                  <a:srgbClr val="0000FF"/>
                </a:solidFill>
              </a:rPr>
              <a:t>STD_LOGIC</a:t>
            </a:r>
            <a:r>
              <a:rPr lang="en-US" sz="2000" b="1" dirty="0"/>
              <a:t>;</a:t>
            </a:r>
          </a:p>
          <a:p>
            <a:pPr algn="l" rtl="0">
              <a:lnSpc>
                <a:spcPct val="80000"/>
              </a:lnSpc>
            </a:pPr>
            <a:endParaRPr lang="en-US" sz="2000" b="1" dirty="0"/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>
                <a:solidFill>
                  <a:srgbClr val="0000FF"/>
                </a:solidFill>
              </a:rPr>
              <a:t>BEGIN</a:t>
            </a:r>
          </a:p>
          <a:p>
            <a:pPr algn="l" rtl="0">
              <a:lnSpc>
                <a:spcPct val="80000"/>
              </a:lnSpc>
            </a:pPr>
            <a:endParaRPr lang="en-US" sz="2000" b="1" dirty="0"/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/>
              <a:t>	X &lt;= </a:t>
            </a:r>
            <a:r>
              <a:rPr lang="en-US" sz="2000" b="1" dirty="0" smtClean="0"/>
              <a:t>A </a:t>
            </a:r>
            <a:r>
              <a:rPr lang="en-US" sz="2000" b="1" dirty="0"/>
              <a:t>AND B;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/>
              <a:t>	Y &lt;= C AND D;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/>
              <a:t>	E &lt;=  X OR Y;	</a:t>
            </a:r>
          </a:p>
          <a:p>
            <a:pPr algn="l" rtl="0">
              <a:lnSpc>
                <a:spcPct val="80000"/>
              </a:lnSpc>
            </a:pPr>
            <a:endParaRPr lang="en-US" sz="2000" b="1" dirty="0"/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>
                <a:solidFill>
                  <a:srgbClr val="0000FF"/>
                </a:solidFill>
              </a:rPr>
              <a:t>END</a:t>
            </a:r>
            <a:r>
              <a:rPr lang="en-US" sz="2000" b="1" dirty="0"/>
              <a:t> BEHAVIOR;</a:t>
            </a:r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6507968" y="4286256"/>
          <a:ext cx="2636031" cy="2571744"/>
        </p:xfrm>
        <a:graphic>
          <a:graphicData uri="http://schemas.openxmlformats.org/presentationml/2006/ole">
            <p:oleObj spid="_x0000_s5122" name="Visio" r:id="rId3" imgW="5031358" imgH="379757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rgbClr val="000000"/>
                </a:solidFill>
              </a:rPr>
              <a:t>Port Map</a:t>
            </a:r>
          </a:p>
        </p:txBody>
      </p:sp>
      <p:sp>
        <p:nvSpPr>
          <p:cNvPr id="29700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1857364"/>
            <a:ext cx="4114800" cy="4530725"/>
          </a:xfrm>
        </p:spPr>
        <p:txBody>
          <a:bodyPr/>
          <a:lstStyle/>
          <a:p>
            <a:pPr algn="l" rtl="0">
              <a:buFont typeface="Wingdings" pitchFamily="2" charset="2"/>
              <a:buNone/>
            </a:pPr>
            <a:endParaRPr lang="en-US" sz="2400" b="1" dirty="0">
              <a:solidFill>
                <a:srgbClr val="000000"/>
              </a:solidFill>
            </a:endParaRPr>
          </a:p>
          <a:p>
            <a:pPr algn="l" rtl="0">
              <a:buFont typeface="Wingdings" pitchFamily="2" charset="2"/>
              <a:buNone/>
            </a:pPr>
            <a:r>
              <a:rPr lang="en-US" sz="2400" b="1" dirty="0">
                <a:solidFill>
                  <a:srgbClr val="000000"/>
                </a:solidFill>
              </a:rPr>
              <a:t>Chip1 : </a:t>
            </a:r>
            <a:r>
              <a:rPr lang="en-US" sz="2400" b="1" dirty="0" err="1">
                <a:solidFill>
                  <a:srgbClr val="000000"/>
                </a:solidFill>
              </a:rPr>
              <a:t>Chip_A</a:t>
            </a:r>
            <a:endParaRPr lang="en-US" sz="2400" b="1" dirty="0">
              <a:solidFill>
                <a:srgbClr val="000000"/>
              </a:solidFill>
            </a:endParaRPr>
          </a:p>
          <a:p>
            <a:pPr algn="l" rtl="0">
              <a:buFont typeface="Wingdings" pitchFamily="2" charset="2"/>
              <a:buNone/>
            </a:pPr>
            <a:r>
              <a:rPr lang="en-US" sz="2400" b="1" dirty="0">
                <a:solidFill>
                  <a:srgbClr val="000000"/>
                </a:solidFill>
              </a:rPr>
              <a:t>Port map (A,B,C,X,Y);</a:t>
            </a:r>
          </a:p>
          <a:p>
            <a:pPr algn="l" rtl="0"/>
            <a:endParaRPr lang="en-US" sz="2400" b="1" dirty="0">
              <a:solidFill>
                <a:srgbClr val="000000"/>
              </a:solidFill>
            </a:endParaRPr>
          </a:p>
          <a:p>
            <a:pPr algn="l" rtl="0">
              <a:buFont typeface="Wingdings" pitchFamily="2" charset="2"/>
              <a:buNone/>
            </a:pPr>
            <a:r>
              <a:rPr lang="en-US" sz="2400" b="1" dirty="0">
                <a:solidFill>
                  <a:srgbClr val="000000"/>
                </a:solidFill>
              </a:rPr>
              <a:t>Chip2 : </a:t>
            </a:r>
            <a:r>
              <a:rPr lang="en-US" sz="2400" b="1" dirty="0" err="1">
                <a:solidFill>
                  <a:srgbClr val="000000"/>
                </a:solidFill>
              </a:rPr>
              <a:t>Chip_B</a:t>
            </a:r>
            <a:endParaRPr lang="en-US" sz="2400" b="1" dirty="0">
              <a:solidFill>
                <a:srgbClr val="000000"/>
              </a:solidFill>
            </a:endParaRPr>
          </a:p>
          <a:p>
            <a:pPr algn="l" rtl="0">
              <a:buFont typeface="Wingdings" pitchFamily="2" charset="2"/>
              <a:buNone/>
            </a:pPr>
            <a:r>
              <a:rPr lang="en-US" sz="2400" b="1" dirty="0">
                <a:solidFill>
                  <a:srgbClr val="000000"/>
                </a:solidFill>
              </a:rPr>
              <a:t>Port map (X,Y,D,E);</a:t>
            </a:r>
          </a:p>
          <a:p>
            <a:pPr algn="l" rtl="0">
              <a:buFont typeface="Wingdings" pitchFamily="2" charset="2"/>
              <a:buNone/>
            </a:pPr>
            <a:endParaRPr lang="en-US" sz="2400" b="1" dirty="0">
              <a:solidFill>
                <a:srgbClr val="000000"/>
              </a:solidFill>
            </a:endParaRPr>
          </a:p>
        </p:txBody>
      </p:sp>
      <p:graphicFrame>
        <p:nvGraphicFramePr>
          <p:cNvPr id="29701" name="Object 5"/>
          <p:cNvGraphicFramePr>
            <a:graphicFrameLocks noChangeAspect="1"/>
          </p:cNvGraphicFramePr>
          <p:nvPr>
            <p:ph sz="half" idx="2"/>
          </p:nvPr>
        </p:nvGraphicFramePr>
        <p:xfrm>
          <a:off x="4267200" y="2285992"/>
          <a:ext cx="4876800" cy="3073400"/>
        </p:xfrm>
        <a:graphic>
          <a:graphicData uri="http://schemas.openxmlformats.org/presentationml/2006/ole">
            <p:oleObj spid="_x0000_s6146" name="Visio" r:id="rId3" imgW="3745382" imgH="235976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Final code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1600200"/>
            <a:ext cx="4876800" cy="5257800"/>
          </a:xfrm>
        </p:spPr>
        <p:txBody>
          <a:bodyPr/>
          <a:lstStyle/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1800" b="1" dirty="0"/>
              <a:t>LIBRARY IEEE;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1800" b="1" dirty="0"/>
              <a:t>USE IEEE.STD_LOGIC_1164.ALL;</a:t>
            </a:r>
          </a:p>
          <a:p>
            <a:pPr algn="l" rtl="0">
              <a:lnSpc>
                <a:spcPct val="80000"/>
              </a:lnSpc>
            </a:pPr>
            <a:endParaRPr lang="en-US" sz="1800" b="1" dirty="0"/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1800" b="1" dirty="0" smtClean="0">
                <a:solidFill>
                  <a:srgbClr val="0000FF"/>
                </a:solidFill>
              </a:rPr>
              <a:t>ENTITY</a:t>
            </a:r>
            <a:r>
              <a:rPr lang="en-US" sz="1800" b="1" dirty="0" smtClean="0"/>
              <a:t> </a:t>
            </a:r>
            <a:r>
              <a:rPr lang="en-US" sz="1800" b="1" dirty="0"/>
              <a:t>TEST </a:t>
            </a:r>
            <a:r>
              <a:rPr lang="en-US" sz="1800" b="1" dirty="0">
                <a:solidFill>
                  <a:srgbClr val="0000FF"/>
                </a:solidFill>
              </a:rPr>
              <a:t>IS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1800" b="1" dirty="0">
                <a:solidFill>
                  <a:srgbClr val="0000FF"/>
                </a:solidFill>
              </a:rPr>
              <a:t>PORT</a:t>
            </a:r>
            <a:r>
              <a:rPr lang="en-US" sz="1800" b="1" dirty="0"/>
              <a:t> (A,B,C,D  :  </a:t>
            </a:r>
            <a:r>
              <a:rPr lang="en-US" sz="1800" b="1" dirty="0">
                <a:solidFill>
                  <a:srgbClr val="0000FF"/>
                </a:solidFill>
              </a:rPr>
              <a:t>IN</a:t>
            </a:r>
            <a:r>
              <a:rPr lang="en-US" sz="1800" b="1" dirty="0"/>
              <a:t> </a:t>
            </a:r>
            <a:r>
              <a:rPr lang="en-US" sz="1800" b="1" dirty="0">
                <a:solidFill>
                  <a:srgbClr val="0000FF"/>
                </a:solidFill>
              </a:rPr>
              <a:t>STD_LOGIC</a:t>
            </a:r>
            <a:r>
              <a:rPr lang="en-US" sz="1800" b="1" dirty="0"/>
              <a:t>;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1800" b="1" dirty="0"/>
              <a:t>		E           : </a:t>
            </a:r>
            <a:r>
              <a:rPr lang="en-US" sz="1800" b="1" dirty="0">
                <a:solidFill>
                  <a:srgbClr val="0000FF"/>
                </a:solidFill>
              </a:rPr>
              <a:t>OUT</a:t>
            </a:r>
            <a:r>
              <a:rPr lang="en-US" sz="1800" b="1" dirty="0"/>
              <a:t> </a:t>
            </a:r>
            <a:r>
              <a:rPr lang="en-US" sz="1800" b="1" dirty="0">
                <a:solidFill>
                  <a:srgbClr val="0000FF"/>
                </a:solidFill>
              </a:rPr>
              <a:t>STD_LOGIC</a:t>
            </a:r>
            <a:r>
              <a:rPr lang="en-US" sz="1800" b="1" dirty="0"/>
              <a:t>);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1800" b="1" dirty="0">
                <a:solidFill>
                  <a:srgbClr val="0000FF"/>
                </a:solidFill>
              </a:rPr>
              <a:t>END</a:t>
            </a:r>
            <a:r>
              <a:rPr lang="en-US" sz="1800" b="1" dirty="0"/>
              <a:t> TEST;</a:t>
            </a:r>
          </a:p>
          <a:p>
            <a:pPr algn="l" rtl="0">
              <a:lnSpc>
                <a:spcPct val="80000"/>
              </a:lnSpc>
            </a:pPr>
            <a:endParaRPr lang="en-US" sz="1800" b="1" dirty="0"/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1800" b="1" dirty="0" smtClean="0">
                <a:solidFill>
                  <a:srgbClr val="0000FF"/>
                </a:solidFill>
              </a:rPr>
              <a:t>ARCHITECTURE</a:t>
            </a:r>
            <a:r>
              <a:rPr lang="en-US" sz="1800" b="1" dirty="0" smtClean="0"/>
              <a:t> </a:t>
            </a:r>
            <a:r>
              <a:rPr lang="en-US" sz="1800" b="1" dirty="0"/>
              <a:t>BEHAVIOR </a:t>
            </a:r>
            <a:r>
              <a:rPr lang="en-US" sz="1800" b="1" dirty="0">
                <a:solidFill>
                  <a:srgbClr val="0000FF"/>
                </a:solidFill>
              </a:rPr>
              <a:t>OF</a:t>
            </a:r>
            <a:r>
              <a:rPr lang="en-US" sz="1800" b="1" dirty="0"/>
              <a:t> TEST </a:t>
            </a:r>
            <a:r>
              <a:rPr lang="en-US" sz="1800" b="1" dirty="0">
                <a:solidFill>
                  <a:srgbClr val="0000FF"/>
                </a:solidFill>
              </a:rPr>
              <a:t>IS</a:t>
            </a:r>
            <a:r>
              <a:rPr lang="en-US" sz="1800" b="1" dirty="0"/>
              <a:t> 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endParaRPr lang="en-US" sz="1800" b="1" dirty="0"/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1800" b="1" dirty="0">
                <a:solidFill>
                  <a:srgbClr val="0000FF"/>
                </a:solidFill>
              </a:rPr>
              <a:t>SIGNAL</a:t>
            </a:r>
            <a:r>
              <a:rPr lang="en-US" sz="1800" b="1" dirty="0"/>
              <a:t> X,Y : </a:t>
            </a:r>
            <a:r>
              <a:rPr lang="en-US" sz="1800" b="1" dirty="0">
                <a:solidFill>
                  <a:srgbClr val="0000FF"/>
                </a:solidFill>
              </a:rPr>
              <a:t>STD_LOGIC</a:t>
            </a:r>
            <a:r>
              <a:rPr lang="en-US" sz="1800" b="1" dirty="0"/>
              <a:t>;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endParaRPr lang="en-US" sz="1800" b="1" dirty="0"/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endParaRPr lang="en-US" sz="1800" b="1" dirty="0"/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1800" b="1" dirty="0">
                <a:solidFill>
                  <a:srgbClr val="FF0000"/>
                </a:solidFill>
              </a:rPr>
              <a:t>COMPONENT </a:t>
            </a:r>
            <a:r>
              <a:rPr lang="en-US" sz="1800" b="1" dirty="0" err="1"/>
              <a:t>Chip_A</a:t>
            </a:r>
            <a:endParaRPr lang="en-US" sz="1800" b="1" dirty="0"/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1800" b="1" dirty="0">
                <a:solidFill>
                  <a:srgbClr val="0000FF"/>
                </a:solidFill>
              </a:rPr>
              <a:t>PORT</a:t>
            </a:r>
            <a:r>
              <a:rPr lang="en-US" sz="1800" b="1" dirty="0"/>
              <a:t> (L,M,N   :  </a:t>
            </a:r>
            <a:r>
              <a:rPr lang="en-US" sz="1800" b="1" dirty="0">
                <a:solidFill>
                  <a:srgbClr val="0000FF"/>
                </a:solidFill>
              </a:rPr>
              <a:t>IN</a:t>
            </a:r>
            <a:r>
              <a:rPr lang="en-US" sz="1800" b="1" dirty="0"/>
              <a:t> </a:t>
            </a:r>
            <a:r>
              <a:rPr lang="en-US" sz="1800" b="1" dirty="0">
                <a:solidFill>
                  <a:srgbClr val="0000FF"/>
                </a:solidFill>
              </a:rPr>
              <a:t>STD_LOGIC</a:t>
            </a:r>
            <a:r>
              <a:rPr lang="en-US" sz="1800" b="1" dirty="0"/>
              <a:t>;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1800" b="1" dirty="0"/>
              <a:t>	        O,P    : </a:t>
            </a:r>
            <a:r>
              <a:rPr lang="en-US" sz="1800" b="1" dirty="0">
                <a:solidFill>
                  <a:srgbClr val="0000FF"/>
                </a:solidFill>
              </a:rPr>
              <a:t>OUT</a:t>
            </a:r>
            <a:r>
              <a:rPr lang="en-US" sz="1800" b="1" dirty="0"/>
              <a:t> </a:t>
            </a:r>
            <a:r>
              <a:rPr lang="en-US" sz="1800" b="1" dirty="0">
                <a:solidFill>
                  <a:srgbClr val="0000FF"/>
                </a:solidFill>
              </a:rPr>
              <a:t>STD_LOGIC</a:t>
            </a:r>
            <a:r>
              <a:rPr lang="en-US" sz="1800" b="1" dirty="0"/>
              <a:t>);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1800" b="1" dirty="0">
                <a:solidFill>
                  <a:srgbClr val="FF0000"/>
                </a:solidFill>
              </a:rPr>
              <a:t>END COMPONENT;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endParaRPr lang="en-US" sz="1800" b="1" dirty="0"/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endParaRPr lang="en-US" sz="2000" b="1" dirty="0"/>
          </a:p>
        </p:txBody>
      </p:sp>
      <p:sp>
        <p:nvSpPr>
          <p:cNvPr id="4301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857752" y="1600200"/>
            <a:ext cx="4057648" cy="5257800"/>
          </a:xfrm>
        </p:spPr>
        <p:txBody>
          <a:bodyPr/>
          <a:lstStyle/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1800" b="1" dirty="0">
                <a:solidFill>
                  <a:srgbClr val="FF0000"/>
                </a:solidFill>
              </a:rPr>
              <a:t>COMPONENT</a:t>
            </a:r>
            <a:r>
              <a:rPr lang="en-US" sz="1800" b="1" dirty="0"/>
              <a:t> </a:t>
            </a:r>
            <a:r>
              <a:rPr lang="en-US" sz="1800" b="1" dirty="0" err="1"/>
              <a:t>Chip_B</a:t>
            </a:r>
            <a:endParaRPr lang="en-US" sz="1800" b="1" dirty="0"/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1800" b="1" dirty="0">
                <a:solidFill>
                  <a:srgbClr val="0000FF"/>
                </a:solidFill>
              </a:rPr>
              <a:t>PORT</a:t>
            </a:r>
            <a:r>
              <a:rPr lang="en-US" sz="1800" b="1" dirty="0"/>
              <a:t> (Q,R,S :  </a:t>
            </a:r>
            <a:r>
              <a:rPr lang="en-US" sz="1800" b="1" dirty="0">
                <a:solidFill>
                  <a:srgbClr val="0000FF"/>
                </a:solidFill>
              </a:rPr>
              <a:t>IN</a:t>
            </a:r>
            <a:r>
              <a:rPr lang="en-US" sz="1800" b="1" dirty="0"/>
              <a:t> </a:t>
            </a:r>
            <a:r>
              <a:rPr lang="en-US" sz="1800" b="1" dirty="0">
                <a:solidFill>
                  <a:srgbClr val="0000FF"/>
                </a:solidFill>
              </a:rPr>
              <a:t>STD_LOGIC</a:t>
            </a:r>
            <a:r>
              <a:rPr lang="en-US" sz="1800" b="1" dirty="0"/>
              <a:t>;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1800" b="1" dirty="0"/>
              <a:t>		T  : </a:t>
            </a:r>
            <a:r>
              <a:rPr lang="en-US" sz="1800" b="1" dirty="0">
                <a:solidFill>
                  <a:srgbClr val="0000FF"/>
                </a:solidFill>
              </a:rPr>
              <a:t>OUT</a:t>
            </a:r>
            <a:r>
              <a:rPr lang="en-US" sz="1800" b="1" dirty="0"/>
              <a:t> </a:t>
            </a:r>
            <a:r>
              <a:rPr lang="en-US" sz="1800" b="1" dirty="0">
                <a:solidFill>
                  <a:srgbClr val="0000FF"/>
                </a:solidFill>
              </a:rPr>
              <a:t>STD_LOGIC</a:t>
            </a:r>
            <a:r>
              <a:rPr lang="en-US" sz="1800" b="1" dirty="0"/>
              <a:t>);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1800" b="1" dirty="0">
                <a:solidFill>
                  <a:srgbClr val="FF0000"/>
                </a:solidFill>
              </a:rPr>
              <a:t>END COMPONENT;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endParaRPr lang="en-US" sz="1800" b="1" dirty="0">
              <a:solidFill>
                <a:srgbClr val="0000FF"/>
              </a:solidFill>
            </a:endParaRPr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endParaRPr lang="en-US" sz="1800" b="1" dirty="0"/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1800" b="1" dirty="0">
                <a:solidFill>
                  <a:srgbClr val="0000FF"/>
                </a:solidFill>
              </a:rPr>
              <a:t>BEGIN</a:t>
            </a:r>
          </a:p>
          <a:p>
            <a:pPr algn="l" rtl="0">
              <a:lnSpc>
                <a:spcPct val="80000"/>
              </a:lnSpc>
            </a:pPr>
            <a:endParaRPr lang="en-US" sz="1800" b="1" dirty="0"/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1800" b="1" dirty="0"/>
              <a:t>Chip1 : </a:t>
            </a:r>
            <a:r>
              <a:rPr lang="en-US" sz="1800" b="1" dirty="0" err="1"/>
              <a:t>Chip_A</a:t>
            </a:r>
            <a:endParaRPr lang="en-US" sz="1800" b="1" dirty="0"/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1800" b="1" dirty="0">
                <a:solidFill>
                  <a:srgbClr val="FF0000"/>
                </a:solidFill>
              </a:rPr>
              <a:t>PORT MAP </a:t>
            </a:r>
            <a:r>
              <a:rPr lang="en-US" sz="1800" b="1" dirty="0"/>
              <a:t>(A,B,C,X,Y);</a:t>
            </a:r>
          </a:p>
          <a:p>
            <a:pPr algn="l" rtl="0">
              <a:lnSpc>
                <a:spcPct val="80000"/>
              </a:lnSpc>
            </a:pPr>
            <a:endParaRPr lang="en-US" sz="1800" b="1" dirty="0"/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1800" b="1" dirty="0"/>
              <a:t>Chip2 : </a:t>
            </a:r>
            <a:r>
              <a:rPr lang="en-US" sz="1800" b="1" dirty="0" err="1"/>
              <a:t>Chip_B</a:t>
            </a:r>
            <a:endParaRPr lang="en-US" sz="1800" b="1" dirty="0"/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1800" b="1" dirty="0">
                <a:solidFill>
                  <a:srgbClr val="FF0000"/>
                </a:solidFill>
              </a:rPr>
              <a:t>PORT MAP </a:t>
            </a:r>
            <a:r>
              <a:rPr lang="en-US" sz="1800" b="1" dirty="0"/>
              <a:t>(X,Y,D,E);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endParaRPr lang="en-US" sz="1800" b="1" dirty="0"/>
          </a:p>
          <a:p>
            <a:pPr algn="l" rtl="0">
              <a:lnSpc>
                <a:spcPct val="80000"/>
              </a:lnSpc>
            </a:pPr>
            <a:endParaRPr lang="en-US" sz="1800" b="1" dirty="0"/>
          </a:p>
          <a:p>
            <a:pPr algn="l" rtl="0">
              <a:lnSpc>
                <a:spcPct val="80000"/>
              </a:lnSpc>
              <a:buFont typeface="Wingdings" pitchFamily="2" charset="2"/>
              <a:buNone/>
            </a:pPr>
            <a:r>
              <a:rPr lang="en-US" sz="1800" b="1" dirty="0">
                <a:solidFill>
                  <a:srgbClr val="0000FF"/>
                </a:solidFill>
              </a:rPr>
              <a:t>END</a:t>
            </a:r>
            <a:r>
              <a:rPr lang="en-US" sz="1800" b="1" dirty="0"/>
              <a:t> BEHAVIOR;</a:t>
            </a:r>
          </a:p>
          <a:p>
            <a:pPr algn="l" rtl="0">
              <a:lnSpc>
                <a:spcPct val="80000"/>
              </a:lnSpc>
            </a:pPr>
            <a:endParaRPr lang="en-US" sz="1800" dirty="0"/>
          </a:p>
        </p:txBody>
      </p:sp>
      <p:sp>
        <p:nvSpPr>
          <p:cNvPr id="43014" name="Rectangle 6"/>
          <p:cNvSpPr>
            <a:spLocks noChangeArrowheads="1"/>
          </p:cNvSpPr>
          <p:nvPr/>
        </p:nvSpPr>
        <p:spPr bwMode="auto">
          <a:xfrm>
            <a:off x="4714876" y="1524000"/>
            <a:ext cx="4429124" cy="53340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ar-SA" dirty="0"/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6643702" y="214290"/>
          <a:ext cx="2000264" cy="1260583"/>
        </p:xfrm>
        <a:graphic>
          <a:graphicData uri="http://schemas.openxmlformats.org/presentationml/2006/ole">
            <p:oleObj spid="_x0000_s7170" name="Visio" r:id="rId3" imgW="3745382" imgH="235976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عنوان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</a:t>
            </a:r>
            <a:endParaRPr lang="ar-SA" dirty="0"/>
          </a:p>
        </p:txBody>
      </p:sp>
      <p:pic>
        <p:nvPicPr>
          <p:cNvPr id="4" name="Picture 5" descr="C:\Users\a-elbail\AppData\Local\Microsoft\Windows\Temporary Internet Files\Content.IE5\7TKJHAJL\MC900359707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28596" y="214290"/>
            <a:ext cx="1285852" cy="12963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2071678"/>
            <a:ext cx="9163050" cy="401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HAPETYPE" val="DrawingPalette"/>
</p:tagLst>
</file>

<file path=ppt/theme/theme1.xml><?xml version="1.0" encoding="utf-8"?>
<a:theme xmlns:a="http://schemas.openxmlformats.org/drawingml/2006/main" name="MouseMischief_Plants">
  <a:themeElements>
    <a:clrScheme name="Default Design 1">
      <a:dk1>
        <a:srgbClr val="333333"/>
      </a:dk1>
      <a:lt1>
        <a:srgbClr val="E5EEDA"/>
      </a:lt1>
      <a:dk2>
        <a:srgbClr val="425032"/>
      </a:dk2>
      <a:lt2>
        <a:srgbClr val="B2C29C"/>
      </a:lt2>
      <a:accent1>
        <a:srgbClr val="8CC6CA"/>
      </a:accent1>
      <a:accent2>
        <a:srgbClr val="D5E3C3"/>
      </a:accent2>
      <a:accent3>
        <a:srgbClr val="F0F5EA"/>
      </a:accent3>
      <a:accent4>
        <a:srgbClr val="2A2A2A"/>
      </a:accent4>
      <a:accent5>
        <a:srgbClr val="C5DFE1"/>
      </a:accent5>
      <a:accent6>
        <a:srgbClr val="C1CEB0"/>
      </a:accent6>
      <a:hlink>
        <a:srgbClr val="B89040"/>
      </a:hlink>
      <a:folHlink>
        <a:srgbClr val="FFFFFF"/>
      </a:folHlink>
    </a:clrScheme>
    <a:fontScheme name="Default Design">
      <a:majorFont>
        <a:latin typeface="Palatino Linotype"/>
        <a:ea typeface=""/>
        <a:cs typeface=""/>
      </a:majorFont>
      <a:minorFont>
        <a:latin typeface="Palatino Linotype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333333"/>
        </a:dk1>
        <a:lt1>
          <a:srgbClr val="E5EEDA"/>
        </a:lt1>
        <a:dk2>
          <a:srgbClr val="425032"/>
        </a:dk2>
        <a:lt2>
          <a:srgbClr val="B2C29C"/>
        </a:lt2>
        <a:accent1>
          <a:srgbClr val="8CC6CA"/>
        </a:accent1>
        <a:accent2>
          <a:srgbClr val="D5E3C3"/>
        </a:accent2>
        <a:accent3>
          <a:srgbClr val="F0F5EA"/>
        </a:accent3>
        <a:accent4>
          <a:srgbClr val="2A2A2A"/>
        </a:accent4>
        <a:accent5>
          <a:srgbClr val="C5DFE1"/>
        </a:accent5>
        <a:accent6>
          <a:srgbClr val="C1CEB0"/>
        </a:accent6>
        <a:hlink>
          <a:srgbClr val="B89040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333333"/>
        </a:dk1>
        <a:lt1>
          <a:srgbClr val="9AAF7D"/>
        </a:lt1>
        <a:dk2>
          <a:srgbClr val="425032"/>
        </a:dk2>
        <a:lt2>
          <a:srgbClr val="5C6254"/>
        </a:lt2>
        <a:accent1>
          <a:srgbClr val="A8C1C6"/>
        </a:accent1>
        <a:accent2>
          <a:srgbClr val="8DA56D"/>
        </a:accent2>
        <a:accent3>
          <a:srgbClr val="CAD4BF"/>
        </a:accent3>
        <a:accent4>
          <a:srgbClr val="2A2A2A"/>
        </a:accent4>
        <a:accent5>
          <a:srgbClr val="D1DDDF"/>
        </a:accent5>
        <a:accent6>
          <a:srgbClr val="7F9562"/>
        </a:accent6>
        <a:hlink>
          <a:srgbClr val="D3781D"/>
        </a:hlink>
        <a:folHlink>
          <a:srgbClr val="D4D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B2B2B2"/>
        </a:accent1>
        <a:accent2>
          <a:srgbClr val="DDDDDD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C8C8C8"/>
        </a:accent6>
        <a:hlink>
          <a:srgbClr val="4D4D4D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694D2B"/>
        </a:dk1>
        <a:lt1>
          <a:srgbClr val="FFFFFF"/>
        </a:lt1>
        <a:dk2>
          <a:srgbClr val="99703F"/>
        </a:dk2>
        <a:lt2>
          <a:srgbClr val="FCF3D0"/>
        </a:lt2>
        <a:accent1>
          <a:srgbClr val="E9947D"/>
        </a:accent1>
        <a:accent2>
          <a:srgbClr val="8F693B"/>
        </a:accent2>
        <a:accent3>
          <a:srgbClr val="CABBAF"/>
        </a:accent3>
        <a:accent4>
          <a:srgbClr val="DADADA"/>
        </a:accent4>
        <a:accent5>
          <a:srgbClr val="F2C8BF"/>
        </a:accent5>
        <a:accent6>
          <a:srgbClr val="815E35"/>
        </a:accent6>
        <a:hlink>
          <a:srgbClr val="CDAE6F"/>
        </a:hlink>
        <a:folHlink>
          <a:srgbClr val="BF956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694D2B"/>
        </a:dk1>
        <a:lt1>
          <a:srgbClr val="E5D5C1"/>
        </a:lt1>
        <a:dk2>
          <a:srgbClr val="333333"/>
        </a:dk2>
        <a:lt2>
          <a:srgbClr val="BD9361"/>
        </a:lt2>
        <a:accent1>
          <a:srgbClr val="E9947D"/>
        </a:accent1>
        <a:accent2>
          <a:srgbClr val="DDC6AB"/>
        </a:accent2>
        <a:accent3>
          <a:srgbClr val="F0E7DD"/>
        </a:accent3>
        <a:accent4>
          <a:srgbClr val="594023"/>
        </a:accent4>
        <a:accent5>
          <a:srgbClr val="F2C8BF"/>
        </a:accent5>
        <a:accent6>
          <a:srgbClr val="C8B39B"/>
        </a:accent6>
        <a:hlink>
          <a:srgbClr val="A19E37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694D2B"/>
        </a:dk1>
        <a:lt1>
          <a:srgbClr val="FFFFFF"/>
        </a:lt1>
        <a:dk2>
          <a:srgbClr val="333333"/>
        </a:dk2>
        <a:lt2>
          <a:srgbClr val="BD9361"/>
        </a:lt2>
        <a:accent1>
          <a:srgbClr val="F4CABE"/>
        </a:accent1>
        <a:accent2>
          <a:srgbClr val="F5EEE7"/>
        </a:accent2>
        <a:accent3>
          <a:srgbClr val="FFFFFF"/>
        </a:accent3>
        <a:accent4>
          <a:srgbClr val="594023"/>
        </a:accent4>
        <a:accent5>
          <a:srgbClr val="F8E1DB"/>
        </a:accent5>
        <a:accent6>
          <a:srgbClr val="DED8D1"/>
        </a:accent6>
        <a:hlink>
          <a:srgbClr val="A19E37"/>
        </a:hlink>
        <a:folHlink>
          <a:srgbClr val="DCC4A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694D2B"/>
        </a:dk1>
        <a:lt1>
          <a:srgbClr val="FFFFFF"/>
        </a:lt1>
        <a:dk2>
          <a:srgbClr val="5F5F5F"/>
        </a:dk2>
        <a:lt2>
          <a:srgbClr val="FCF3D0"/>
        </a:lt2>
        <a:accent1>
          <a:srgbClr val="AAAA9A"/>
        </a:accent1>
        <a:accent2>
          <a:srgbClr val="424E49"/>
        </a:accent2>
        <a:accent3>
          <a:srgbClr val="B6B6B6"/>
        </a:accent3>
        <a:accent4>
          <a:srgbClr val="DADADA"/>
        </a:accent4>
        <a:accent5>
          <a:srgbClr val="D2D2CA"/>
        </a:accent5>
        <a:accent6>
          <a:srgbClr val="3B4641"/>
        </a:accent6>
        <a:hlink>
          <a:srgbClr val="D9B945"/>
        </a:hlink>
        <a:folHlink>
          <a:srgbClr val="939285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Layout>
  <Type>Drawing</Type>
  <ChoicesCount>0</ChoicesCount>
  <Orientation>Left</Orientation>
</Layout>
</file>

<file path=customXml/item2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370CD412-9AD1-492A-A963-0978B4182A58}">
  <ds:schemaRefs/>
</ds:datastoreItem>
</file>

<file path=customXml/itemProps2.xml><?xml version="1.0" encoding="utf-8"?>
<ds:datastoreItem xmlns:ds="http://schemas.openxmlformats.org/officeDocument/2006/customXml" ds:itemID="{D651332E-0500-4BCD-BF87-29AF80C397C2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ouseMischief_Plants</Template>
  <TotalTime>0</TotalTime>
  <Words>201</Words>
  <Application>Microsoft Office PowerPoint</Application>
  <PresentationFormat>On-screen Show (4:3)</PresentationFormat>
  <Paragraphs>169</Paragraphs>
  <Slides>14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16" baseType="lpstr">
      <vt:lpstr>MouseMischief_Plants</vt:lpstr>
      <vt:lpstr>Visio</vt:lpstr>
      <vt:lpstr>تصميم الدارات الالكترونية بلغة /VHDL/ 2</vt:lpstr>
      <vt:lpstr>VHDL Coding Basics</vt:lpstr>
      <vt:lpstr>Entity</vt:lpstr>
      <vt:lpstr>Architecture</vt:lpstr>
      <vt:lpstr>Signal</vt:lpstr>
      <vt:lpstr>Final code</vt:lpstr>
      <vt:lpstr>Port Map</vt:lpstr>
      <vt:lpstr>Final code</vt:lpstr>
      <vt:lpstr>Example:</vt:lpstr>
      <vt:lpstr>Slide 10</vt:lpstr>
      <vt:lpstr>Slide 11</vt:lpstr>
      <vt:lpstr>الوظيفة </vt:lpstr>
      <vt:lpstr>Reserved VHDL keywords</vt:lpstr>
      <vt:lpstr>Slide 14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0-11-10T18:20:18Z</dcterms:created>
  <dcterms:modified xsi:type="dcterms:W3CDTF">2011-03-21T23:29:04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21960259991</vt:lpwstr>
  </property>
</Properties>
</file>